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drawings/drawing3.xml" ContentType="application/vnd.openxmlformats-officedocument.drawingml.chartshapes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1.xml" ContentType="application/vnd.openxmlformats-officedocument.themeOverride+xml"/>
  <Override PartName="/word/drawings/drawing4.xml" ContentType="application/vnd.openxmlformats-officedocument.drawingml.chartshapes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2.xml" ContentType="application/vnd.openxmlformats-officedocument.themeOverride+xml"/>
  <Override PartName="/word/drawings/drawing5.xml" ContentType="application/vnd.openxmlformats-officedocument.drawingml.chartshapes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drawings/drawing6.xml" ContentType="application/vnd.openxmlformats-officedocument.drawingml.chartshapes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drawings/drawing7.xml" ContentType="application/vnd.openxmlformats-officedocument.drawingml.chartshapes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drawings/drawing8.xml" ContentType="application/vnd.openxmlformats-officedocument.drawingml.chartshapes+xml"/>
  <Override PartName="/word/charts/chart9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drawings/drawing9.xml" ContentType="application/vnd.openxmlformats-officedocument.drawingml.chartshap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EFE05F3" w14:textId="77777777" w:rsidR="004039BD" w:rsidRPr="00EF24C5" w:rsidRDefault="004039BD" w:rsidP="004039BD">
      <w:pPr>
        <w:spacing w:line="240" w:lineRule="auto"/>
        <w:jc w:val="center"/>
        <w:rPr>
          <w:rFonts w:cs="Times New Roman"/>
          <w:caps/>
          <w:spacing w:val="8"/>
        </w:rPr>
      </w:pPr>
      <w:r w:rsidRPr="00EF24C5">
        <w:rPr>
          <w:rFonts w:cs="Times New Roman"/>
          <w:caps/>
          <w:noProof/>
        </w:rPr>
        <w:t>министерство  науки  и высшего образования  российской  федерации</w:t>
      </w:r>
      <w:r w:rsidRPr="00EF24C5">
        <w:rPr>
          <w:rFonts w:cs="Times New Roman"/>
          <w:caps/>
          <w:noProof/>
          <w:spacing w:val="8"/>
        </w:rPr>
        <w:t xml:space="preserve"> </w:t>
      </w:r>
    </w:p>
    <w:p w14:paraId="3236FE31" w14:textId="77777777" w:rsidR="004039BD" w:rsidRPr="00EF24C5" w:rsidRDefault="004039BD" w:rsidP="004039BD">
      <w:pPr>
        <w:spacing w:line="240" w:lineRule="auto"/>
        <w:rPr>
          <w:rFonts w:cs="Times New Roman"/>
          <w:sz w:val="16"/>
          <w:szCs w:val="16"/>
        </w:rPr>
      </w:pPr>
      <w:r w:rsidRPr="00EF24C5">
        <w:rPr>
          <w:rFonts w:cs="Times New Roman"/>
          <w:noProof/>
          <w:sz w:val="16"/>
          <w:szCs w:val="16"/>
          <w:lang w:eastAsia="ru-RU"/>
        </w:rPr>
        <mc:AlternateContent>
          <mc:Choice Requires="wps">
            <w:drawing>
              <wp:anchor distT="4294967295" distB="4294967295" distL="114300" distR="114300" simplePos="0" relativeHeight="251659264" behindDoc="0" locked="0" layoutInCell="1" allowOverlap="1" wp14:anchorId="7F47EEDD" wp14:editId="05A381C2">
                <wp:simplePos x="0" y="0"/>
                <wp:positionH relativeFrom="column">
                  <wp:posOffset>0</wp:posOffset>
                </wp:positionH>
                <wp:positionV relativeFrom="paragraph">
                  <wp:posOffset>48894</wp:posOffset>
                </wp:positionV>
                <wp:extent cx="5922010" cy="0"/>
                <wp:effectExtent l="0" t="0" r="21590" b="19050"/>
                <wp:wrapNone/>
                <wp:docPr id="35" name="Line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2201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157574B" id="Line 1" o:spid="_x0000_s1026" style="position:absolute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3.85pt" to="466.3pt,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"/>
            </w:pict>
          </mc:Fallback>
        </mc:AlternateContent>
      </w:r>
    </w:p>
    <w:p w14:paraId="02C25926" w14:textId="77777777" w:rsidR="004039BD" w:rsidRPr="00EF24C5" w:rsidRDefault="004039BD" w:rsidP="004039BD">
      <w:pPr>
        <w:spacing w:line="240" w:lineRule="auto"/>
        <w:jc w:val="center"/>
        <w:rPr>
          <w:rFonts w:cs="Times New Roman"/>
          <w:bCs/>
          <w:sz w:val="20"/>
          <w:szCs w:val="20"/>
        </w:rPr>
      </w:pPr>
      <w:r w:rsidRPr="00EF24C5">
        <w:rPr>
          <w:rFonts w:cs="Times New Roman"/>
          <w:bCs/>
          <w:sz w:val="20"/>
          <w:szCs w:val="20"/>
        </w:rPr>
        <w:t>ФЕДЕРАЛЬНОЕ   ГОСУДАРСТВЕННОЕ   АВТОНОМНОЕ   НАУЧНОЕ   УЧРЕЖДЕНИЕ</w:t>
      </w:r>
    </w:p>
    <w:p w14:paraId="74E2B4E2" w14:textId="77777777" w:rsidR="004039BD" w:rsidRPr="00EF24C5" w:rsidRDefault="004039BD" w:rsidP="004039BD">
      <w:pPr>
        <w:spacing w:line="240" w:lineRule="auto"/>
        <w:jc w:val="center"/>
        <w:rPr>
          <w:rFonts w:cs="Times New Roman"/>
          <w:b/>
          <w:bCs/>
          <w:sz w:val="24"/>
          <w:szCs w:val="24"/>
        </w:rPr>
      </w:pPr>
      <w:r w:rsidRPr="00EF24C5">
        <w:rPr>
          <w:rFonts w:cs="Times New Roman"/>
          <w:b/>
          <w:bCs/>
          <w:sz w:val="24"/>
          <w:szCs w:val="24"/>
        </w:rPr>
        <w:t xml:space="preserve">«ЦЕНТРАЛЬНЫЙ НАУЧНО-ИССЛЕДОВАТЕЛЬСКИЙ  </w:t>
      </w:r>
    </w:p>
    <w:p w14:paraId="38423725" w14:textId="3DB1C328" w:rsidR="004039BD" w:rsidRPr="00EF24C5" w:rsidRDefault="004039BD" w:rsidP="004039BD">
      <w:pPr>
        <w:spacing w:line="240" w:lineRule="auto"/>
        <w:jc w:val="center"/>
        <w:rPr>
          <w:rFonts w:cs="Times New Roman"/>
          <w:b/>
          <w:bCs/>
          <w:sz w:val="24"/>
          <w:szCs w:val="24"/>
        </w:rPr>
      </w:pPr>
      <w:r w:rsidRPr="00EF24C5">
        <w:rPr>
          <w:rFonts w:cs="Times New Roman"/>
          <w:b/>
          <w:bCs/>
          <w:sz w:val="24"/>
          <w:szCs w:val="24"/>
        </w:rPr>
        <w:t xml:space="preserve">И ОПЫТНО-КОНСТРУКТОРСКИЙ ИНСТИТУТ </w:t>
      </w:r>
    </w:p>
    <w:p w14:paraId="5F4A465B" w14:textId="5F12AC5F" w:rsidR="004039BD" w:rsidRPr="00EF24C5" w:rsidRDefault="004039BD" w:rsidP="004039BD">
      <w:pPr>
        <w:spacing w:line="240" w:lineRule="auto"/>
        <w:jc w:val="center"/>
        <w:rPr>
          <w:rFonts w:cs="Times New Roman"/>
          <w:b/>
          <w:bCs/>
          <w:sz w:val="24"/>
          <w:szCs w:val="24"/>
        </w:rPr>
      </w:pPr>
      <w:r w:rsidRPr="00EF24C5">
        <w:rPr>
          <w:rFonts w:cs="Times New Roman"/>
          <w:b/>
          <w:bCs/>
          <w:sz w:val="24"/>
          <w:szCs w:val="24"/>
        </w:rPr>
        <w:t>РОБОТОТЕХНИКИ И ТЕХНИЧЕСКОЙ КИБЕРНЕТИКИ»</w:t>
      </w:r>
    </w:p>
    <w:p w14:paraId="3F79E893" w14:textId="77777777" w:rsidR="004039BD" w:rsidRPr="00EF24C5" w:rsidRDefault="004039BD" w:rsidP="004039BD">
      <w:pPr>
        <w:spacing w:line="240" w:lineRule="auto"/>
        <w:jc w:val="center"/>
        <w:rPr>
          <w:rFonts w:cs="Times New Roman"/>
          <w:sz w:val="24"/>
        </w:rPr>
      </w:pPr>
      <w:r w:rsidRPr="00EF24C5">
        <w:rPr>
          <w:rFonts w:cs="Times New Roman"/>
          <w:sz w:val="24"/>
        </w:rPr>
        <w:t>(ЦНИИ РТК)</w:t>
      </w:r>
    </w:p>
    <w:p w14:paraId="42DC2F3C" w14:textId="77777777" w:rsidR="004039BD" w:rsidRPr="00EF24C5" w:rsidRDefault="004039BD" w:rsidP="004039BD">
      <w:pPr>
        <w:jc w:val="center"/>
        <w:rPr>
          <w:rFonts w:cs="Times New Roman"/>
          <w:szCs w:val="26"/>
        </w:rPr>
      </w:pPr>
    </w:p>
    <w:p w14:paraId="140CF6DA" w14:textId="77777777" w:rsidR="004039BD" w:rsidRPr="00DD016C" w:rsidRDefault="004039BD" w:rsidP="004039BD">
      <w:pPr>
        <w:widowControl w:val="0"/>
        <w:suppressAutoHyphens/>
        <w:jc w:val="right"/>
        <w:rPr>
          <w:rFonts w:eastAsia="SimSun"/>
          <w:i/>
          <w:szCs w:val="28"/>
          <w:lang w:eastAsia="zh-CN" w:bidi="hi-IN"/>
        </w:rPr>
      </w:pPr>
      <w:r w:rsidRPr="00DD016C">
        <w:rPr>
          <w:rFonts w:eastAsia="SimSun"/>
          <w:i/>
          <w:szCs w:val="28"/>
          <w:lang w:eastAsia="zh-CN" w:bidi="hi-IN"/>
        </w:rPr>
        <w:t xml:space="preserve">На правах рукописи    </w:t>
      </w:r>
    </w:p>
    <w:p w14:paraId="5066CBCE" w14:textId="77777777" w:rsidR="004039BD" w:rsidRDefault="004039BD" w:rsidP="004039BD">
      <w:pPr>
        <w:widowControl w:val="0"/>
        <w:suppressAutoHyphens/>
        <w:jc w:val="right"/>
        <w:rPr>
          <w:rFonts w:eastAsia="SimSun"/>
          <w:sz w:val="24"/>
          <w:szCs w:val="24"/>
          <w:lang w:eastAsia="zh-CN" w:bidi="hi-IN"/>
        </w:rPr>
      </w:pPr>
    </w:p>
    <w:p w14:paraId="12A58A09" w14:textId="77777777" w:rsidR="004039BD" w:rsidRDefault="004039BD" w:rsidP="004039BD">
      <w:pPr>
        <w:widowControl w:val="0"/>
        <w:suppressAutoHyphens/>
        <w:jc w:val="right"/>
        <w:rPr>
          <w:rFonts w:eastAsia="SimSun"/>
          <w:sz w:val="24"/>
          <w:szCs w:val="24"/>
          <w:lang w:eastAsia="zh-CN" w:bidi="hi-IN"/>
        </w:rPr>
      </w:pPr>
    </w:p>
    <w:p w14:paraId="73AD39D5" w14:textId="77777777" w:rsidR="004039BD" w:rsidRDefault="004039BD" w:rsidP="004039BD">
      <w:pPr>
        <w:widowControl w:val="0"/>
        <w:suppressAutoHyphens/>
        <w:jc w:val="center"/>
        <w:rPr>
          <w:rFonts w:eastAsia="SimSun"/>
          <w:b/>
          <w:sz w:val="24"/>
          <w:szCs w:val="24"/>
          <w:lang w:eastAsia="zh-CN" w:bidi="hi-IN"/>
        </w:rPr>
      </w:pPr>
    </w:p>
    <w:p w14:paraId="579093EB" w14:textId="77777777" w:rsidR="004039BD" w:rsidRPr="00DD016C" w:rsidRDefault="004039BD" w:rsidP="004039BD">
      <w:pPr>
        <w:widowControl w:val="0"/>
        <w:suppressAutoHyphens/>
        <w:jc w:val="center"/>
        <w:rPr>
          <w:rFonts w:eastAsia="SimSun"/>
          <w:b/>
          <w:sz w:val="24"/>
          <w:szCs w:val="24"/>
          <w:lang w:eastAsia="zh-CN" w:bidi="hi-IN"/>
        </w:rPr>
      </w:pPr>
    </w:p>
    <w:p w14:paraId="60877BCE" w14:textId="77777777" w:rsidR="004039BD" w:rsidRPr="00DD016C" w:rsidRDefault="004039BD" w:rsidP="004039BD">
      <w:pPr>
        <w:widowControl w:val="0"/>
        <w:suppressAutoHyphens/>
        <w:jc w:val="center"/>
        <w:rPr>
          <w:rFonts w:eastAsia="SimSun"/>
          <w:b/>
          <w:sz w:val="24"/>
          <w:szCs w:val="24"/>
          <w:lang w:eastAsia="zh-CN" w:bidi="hi-IN"/>
        </w:rPr>
      </w:pPr>
    </w:p>
    <w:p w14:paraId="0F6FA807" w14:textId="2846AA63" w:rsidR="004039BD" w:rsidRPr="00F12DE8" w:rsidRDefault="004039BD" w:rsidP="004039BD">
      <w:pPr>
        <w:widowControl w:val="0"/>
        <w:suppressAutoHyphens/>
        <w:jc w:val="center"/>
        <w:rPr>
          <w:rFonts w:eastAsia="SimSun"/>
          <w:sz w:val="32"/>
          <w:szCs w:val="32"/>
          <w:lang w:eastAsia="zh-CN" w:bidi="hi-IN"/>
        </w:rPr>
      </w:pPr>
      <w:r w:rsidRPr="00F12DE8">
        <w:rPr>
          <w:rFonts w:eastAsia="SimSun"/>
          <w:b/>
          <w:sz w:val="32"/>
          <w:szCs w:val="32"/>
          <w:lang w:eastAsia="zh-CN" w:bidi="hi-IN"/>
        </w:rPr>
        <w:t>Дружинин Василий Григорьевич</w:t>
      </w:r>
    </w:p>
    <w:p w14:paraId="498DCE63" w14:textId="77777777" w:rsidR="004039BD" w:rsidRPr="00F12DE8" w:rsidRDefault="004039BD" w:rsidP="004039BD">
      <w:pPr>
        <w:widowControl w:val="0"/>
        <w:suppressAutoHyphens/>
        <w:jc w:val="center"/>
        <w:rPr>
          <w:rFonts w:eastAsia="SimSun"/>
          <w:sz w:val="24"/>
          <w:szCs w:val="24"/>
          <w:lang w:eastAsia="zh-CN" w:bidi="hi-IN"/>
        </w:rPr>
      </w:pPr>
    </w:p>
    <w:p w14:paraId="60338E7E" w14:textId="63A81748" w:rsidR="004039BD" w:rsidRPr="00F12DE8" w:rsidRDefault="00F12DE8" w:rsidP="004039BD">
      <w:pPr>
        <w:widowControl w:val="0"/>
        <w:suppressAutoHyphens/>
        <w:jc w:val="center"/>
        <w:rPr>
          <w:rFonts w:eastAsia="SimSun"/>
          <w:b/>
          <w:szCs w:val="28"/>
          <w:lang w:eastAsia="zh-CN" w:bidi="hi-IN"/>
        </w:rPr>
      </w:pPr>
      <w:r w:rsidRPr="00F12DE8">
        <w:rPr>
          <w:rFonts w:eastAsia="SimSun"/>
          <w:b/>
          <w:szCs w:val="28"/>
          <w:lang w:eastAsia="zh-CN" w:bidi="hi-IN"/>
        </w:rPr>
        <w:t>МОДЕЛЬ ДЕФОРМИРУЕМОГО ОБЪЕКТА УПРАВЛЕНИЯ</w:t>
      </w:r>
    </w:p>
    <w:p w14:paraId="34EE7282" w14:textId="77777777" w:rsidR="004039BD" w:rsidRPr="00F12DE8" w:rsidRDefault="004039BD" w:rsidP="004039BD">
      <w:pPr>
        <w:widowControl w:val="0"/>
        <w:suppressAutoHyphens/>
        <w:jc w:val="center"/>
        <w:rPr>
          <w:rFonts w:eastAsia="SimSun"/>
          <w:b/>
          <w:sz w:val="44"/>
          <w:szCs w:val="44"/>
          <w:lang w:eastAsia="zh-CN" w:bidi="hi-IN"/>
        </w:rPr>
      </w:pPr>
    </w:p>
    <w:p w14:paraId="3AABACEF" w14:textId="77777777" w:rsidR="004039BD" w:rsidRPr="00DD016C" w:rsidRDefault="004039BD" w:rsidP="004039BD">
      <w:pPr>
        <w:widowControl w:val="0"/>
        <w:suppressAutoHyphens/>
        <w:rPr>
          <w:rFonts w:eastAsia="SimSun"/>
          <w:sz w:val="24"/>
          <w:szCs w:val="24"/>
          <w:lang w:eastAsia="zh-CN" w:bidi="hi-IN"/>
        </w:rPr>
      </w:pPr>
    </w:p>
    <w:p w14:paraId="67945921" w14:textId="77777777" w:rsidR="00596DD4" w:rsidRDefault="004039BD" w:rsidP="00596DD4">
      <w:pPr>
        <w:pStyle w:val="12"/>
        <w:spacing w:after="0" w:line="360" w:lineRule="auto"/>
        <w:ind w:left="0" w:right="-144"/>
        <w:jc w:val="center"/>
        <w:rPr>
          <w:rFonts w:ascii="Times New Roman" w:hAnsi="Times New Roman"/>
          <w:color w:val="auto"/>
          <w:sz w:val="28"/>
          <w:szCs w:val="28"/>
        </w:rPr>
      </w:pPr>
      <w:r>
        <w:rPr>
          <w:rFonts w:ascii="Times New Roman" w:hAnsi="Times New Roman"/>
          <w:color w:val="auto"/>
          <w:sz w:val="28"/>
          <w:szCs w:val="28"/>
        </w:rPr>
        <w:t>Направление подготовки 15.06.01 Машиностроение</w:t>
      </w:r>
    </w:p>
    <w:p w14:paraId="56DC04AE" w14:textId="59ED9D65" w:rsidR="004039BD" w:rsidRPr="00596DD4" w:rsidRDefault="004039BD" w:rsidP="00596DD4">
      <w:pPr>
        <w:pStyle w:val="12"/>
        <w:spacing w:after="0" w:line="360" w:lineRule="auto"/>
        <w:ind w:left="0" w:right="-144"/>
        <w:jc w:val="center"/>
        <w:rPr>
          <w:rFonts w:ascii="Times New Roman" w:hAnsi="Times New Roman"/>
          <w:color w:val="auto"/>
          <w:sz w:val="28"/>
          <w:szCs w:val="28"/>
        </w:rPr>
      </w:pPr>
      <w:r w:rsidRPr="008904E2">
        <w:rPr>
          <w:rFonts w:ascii="Times New Roman" w:hAnsi="Times New Roman"/>
          <w:color w:val="auto"/>
          <w:sz w:val="28"/>
          <w:szCs w:val="28"/>
        </w:rPr>
        <w:t xml:space="preserve">направленность (профиль): </w:t>
      </w:r>
      <w:r w:rsidR="00596DD4" w:rsidRPr="00596DD4">
        <w:rPr>
          <w:rFonts w:ascii="Times New Roman" w:hAnsi="Times New Roman"/>
          <w:color w:val="auto"/>
          <w:sz w:val="28"/>
          <w:szCs w:val="28"/>
        </w:rPr>
        <w:t>Роботы, мехатроника и робототехнические системы</w:t>
      </w:r>
    </w:p>
    <w:p w14:paraId="51AC6DDD" w14:textId="77777777" w:rsidR="004039BD" w:rsidRPr="00FA35D3" w:rsidRDefault="004039BD" w:rsidP="004039BD">
      <w:pPr>
        <w:pStyle w:val="12"/>
        <w:spacing w:after="0" w:line="360" w:lineRule="auto"/>
        <w:ind w:left="0" w:right="-144"/>
        <w:jc w:val="center"/>
        <w:rPr>
          <w:rFonts w:ascii="Times New Roman" w:hAnsi="Times New Roman"/>
          <w:color w:val="FF0000"/>
          <w:sz w:val="28"/>
          <w:szCs w:val="28"/>
        </w:rPr>
      </w:pPr>
    </w:p>
    <w:p w14:paraId="5EFF8B47" w14:textId="23ED2489" w:rsidR="004039BD" w:rsidRPr="008904E2" w:rsidRDefault="004039BD" w:rsidP="004039BD">
      <w:pPr>
        <w:widowControl w:val="0"/>
        <w:suppressAutoHyphens/>
        <w:jc w:val="center"/>
        <w:rPr>
          <w:rFonts w:eastAsia="SimSun"/>
          <w:szCs w:val="28"/>
          <w:lang w:eastAsia="zh-CN" w:bidi="hi-IN"/>
        </w:rPr>
      </w:pPr>
      <w:r w:rsidRPr="008904E2">
        <w:rPr>
          <w:szCs w:val="28"/>
        </w:rPr>
        <w:t xml:space="preserve">Шифр научной специальности: </w:t>
      </w:r>
      <w:r>
        <w:rPr>
          <w:szCs w:val="28"/>
        </w:rPr>
        <w:t>05</w:t>
      </w:r>
      <w:r w:rsidRPr="008904E2">
        <w:rPr>
          <w:szCs w:val="28"/>
        </w:rPr>
        <w:t>.0</w:t>
      </w:r>
      <w:r w:rsidR="00596DD4" w:rsidRPr="00596DD4">
        <w:rPr>
          <w:szCs w:val="28"/>
        </w:rPr>
        <w:t>2.05</w:t>
      </w:r>
    </w:p>
    <w:p w14:paraId="76ABA168" w14:textId="77777777" w:rsidR="004039BD" w:rsidRPr="00DD016C" w:rsidRDefault="004039BD" w:rsidP="004039BD">
      <w:pPr>
        <w:widowControl w:val="0"/>
        <w:tabs>
          <w:tab w:val="left" w:pos="4065"/>
          <w:tab w:val="center" w:pos="4844"/>
        </w:tabs>
        <w:suppressAutoHyphens/>
        <w:ind w:firstLine="0"/>
        <w:rPr>
          <w:rFonts w:eastAsia="SimSun"/>
          <w:szCs w:val="28"/>
          <w:lang w:eastAsia="zh-CN" w:bidi="hi-IN"/>
        </w:rPr>
      </w:pPr>
    </w:p>
    <w:p w14:paraId="1D1E9B76" w14:textId="36CEEB13" w:rsidR="004039BD" w:rsidRPr="004039BD" w:rsidRDefault="004039BD" w:rsidP="004039BD">
      <w:pPr>
        <w:widowControl w:val="0"/>
        <w:tabs>
          <w:tab w:val="left" w:pos="4065"/>
          <w:tab w:val="center" w:pos="4844"/>
        </w:tabs>
        <w:suppressAutoHyphens/>
        <w:jc w:val="center"/>
        <w:rPr>
          <w:rFonts w:eastAsia="SimSun"/>
          <w:szCs w:val="28"/>
          <w:lang w:eastAsia="zh-CN" w:bidi="hi-IN"/>
        </w:rPr>
      </w:pPr>
      <w:r>
        <w:rPr>
          <w:rFonts w:eastAsia="SimSun"/>
          <w:szCs w:val="28"/>
          <w:lang w:eastAsia="zh-CN" w:bidi="hi-IN"/>
        </w:rPr>
        <w:t>Научный доклад</w:t>
      </w:r>
    </w:p>
    <w:p w14:paraId="3A3EBF48" w14:textId="77777777" w:rsidR="004039BD" w:rsidRDefault="004039BD" w:rsidP="004039BD">
      <w:pPr>
        <w:widowControl w:val="0"/>
        <w:suppressAutoHyphens/>
        <w:jc w:val="center"/>
        <w:rPr>
          <w:rFonts w:eastAsia="SimSun"/>
          <w:sz w:val="24"/>
          <w:szCs w:val="24"/>
          <w:lang w:eastAsia="zh-CN" w:bidi="hi-IN"/>
        </w:rPr>
      </w:pPr>
    </w:p>
    <w:p w14:paraId="143CF697" w14:textId="77777777" w:rsidR="004039BD" w:rsidRDefault="004039BD" w:rsidP="004039BD">
      <w:pPr>
        <w:widowControl w:val="0"/>
        <w:suppressAutoHyphens/>
        <w:jc w:val="center"/>
        <w:rPr>
          <w:rFonts w:eastAsia="SimSun"/>
          <w:sz w:val="24"/>
          <w:szCs w:val="24"/>
          <w:lang w:eastAsia="zh-CN" w:bidi="hi-IN"/>
        </w:rPr>
      </w:pPr>
    </w:p>
    <w:p w14:paraId="01CCB2A3" w14:textId="77777777" w:rsidR="004039BD" w:rsidRPr="00DD016C" w:rsidRDefault="004039BD" w:rsidP="004039BD">
      <w:pPr>
        <w:widowControl w:val="0"/>
        <w:suppressAutoHyphens/>
        <w:jc w:val="center"/>
        <w:rPr>
          <w:rFonts w:eastAsia="SimSun"/>
          <w:sz w:val="24"/>
          <w:szCs w:val="24"/>
          <w:lang w:eastAsia="zh-CN" w:bidi="hi-IN"/>
        </w:rPr>
      </w:pPr>
    </w:p>
    <w:p w14:paraId="24EDB809" w14:textId="77777777" w:rsidR="004039BD" w:rsidRDefault="004039BD" w:rsidP="004039BD">
      <w:pPr>
        <w:widowControl w:val="0"/>
        <w:suppressAutoHyphens/>
        <w:jc w:val="center"/>
        <w:rPr>
          <w:rFonts w:eastAsia="SimSun"/>
          <w:szCs w:val="28"/>
          <w:lang w:eastAsia="zh-CN" w:bidi="hi-IN"/>
        </w:rPr>
      </w:pPr>
    </w:p>
    <w:p w14:paraId="4EB9FA2D" w14:textId="77777777" w:rsidR="004039BD" w:rsidRPr="00DD016C" w:rsidRDefault="004039BD" w:rsidP="004039BD">
      <w:pPr>
        <w:widowControl w:val="0"/>
        <w:suppressAutoHyphens/>
        <w:jc w:val="center"/>
        <w:rPr>
          <w:rFonts w:eastAsia="SimSun"/>
          <w:szCs w:val="28"/>
          <w:lang w:eastAsia="zh-CN" w:bidi="hi-IN"/>
        </w:rPr>
      </w:pPr>
    </w:p>
    <w:p w14:paraId="4FBF7713" w14:textId="3A8C69EE" w:rsidR="004039BD" w:rsidRDefault="004039BD" w:rsidP="004039BD">
      <w:pPr>
        <w:widowControl w:val="0"/>
        <w:suppressAutoHyphens/>
        <w:jc w:val="center"/>
        <w:rPr>
          <w:rFonts w:eastAsia="SimSun"/>
          <w:szCs w:val="28"/>
          <w:lang w:eastAsia="zh-CN" w:bidi="hi-IN"/>
        </w:rPr>
      </w:pPr>
      <w:r>
        <w:rPr>
          <w:rFonts w:eastAsia="SimSun"/>
          <w:szCs w:val="28"/>
          <w:lang w:eastAsia="zh-CN" w:bidi="hi-IN"/>
        </w:rPr>
        <w:t>Санкт-</w:t>
      </w:r>
      <w:r w:rsidRPr="00A85681">
        <w:rPr>
          <w:rFonts w:eastAsia="SimSun"/>
          <w:szCs w:val="28"/>
          <w:lang w:eastAsia="zh-CN" w:bidi="hi-IN"/>
        </w:rPr>
        <w:t>Петербург – 20</w:t>
      </w:r>
      <w:r>
        <w:rPr>
          <w:rFonts w:eastAsia="SimSun"/>
          <w:szCs w:val="28"/>
          <w:lang w:eastAsia="zh-CN" w:bidi="hi-IN"/>
        </w:rPr>
        <w:t>20</w:t>
      </w:r>
    </w:p>
    <w:p w14:paraId="55B9D7E9" w14:textId="37EF588C" w:rsidR="005D3BA6" w:rsidRDefault="005D3BA6">
      <w:r>
        <w:br w:type="page"/>
      </w:r>
    </w:p>
    <w:p w14:paraId="2607873E" w14:textId="5D88062C" w:rsidR="005D3BA6" w:rsidRDefault="005D3BA6" w:rsidP="005D3BA6">
      <w:pPr>
        <w:jc w:val="center"/>
      </w:pPr>
      <w:r>
        <w:lastRenderedPageBreak/>
        <w:t xml:space="preserve">Оглавление </w:t>
      </w:r>
    </w:p>
    <w:sdt>
      <w:sdtPr>
        <w:id w:val="1885758297"/>
        <w:docPartObj>
          <w:docPartGallery w:val="Table of Contents"/>
          <w:docPartUnique/>
        </w:docPartObj>
      </w:sdtPr>
      <w:sdtEndPr>
        <w:rPr>
          <w:b/>
        </w:rPr>
      </w:sdtEndPr>
      <w:sdtContent>
        <w:p w14:paraId="43592A03" w14:textId="624DFD8A" w:rsidR="00227C57" w:rsidRDefault="00EC1C9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293664" w:history="1">
            <w:r w:rsidR="00227C57" w:rsidRPr="00335BE4">
              <w:rPr>
                <w:rStyle w:val="a4"/>
                <w:noProof/>
              </w:rPr>
              <w:t>Введение</w:t>
            </w:r>
            <w:r w:rsidR="00227C57">
              <w:rPr>
                <w:noProof/>
                <w:webHidden/>
              </w:rPr>
              <w:tab/>
            </w:r>
            <w:r w:rsidR="00227C57">
              <w:rPr>
                <w:noProof/>
                <w:webHidden/>
              </w:rPr>
              <w:fldChar w:fldCharType="begin"/>
            </w:r>
            <w:r w:rsidR="00227C57">
              <w:rPr>
                <w:noProof/>
                <w:webHidden/>
              </w:rPr>
              <w:instrText xml:space="preserve"> PAGEREF _Toc59293664 \h </w:instrText>
            </w:r>
            <w:r w:rsidR="00227C57">
              <w:rPr>
                <w:noProof/>
                <w:webHidden/>
              </w:rPr>
            </w:r>
            <w:r w:rsidR="00227C57">
              <w:rPr>
                <w:noProof/>
                <w:webHidden/>
              </w:rPr>
              <w:fldChar w:fldCharType="separate"/>
            </w:r>
            <w:r w:rsidR="00227C57">
              <w:rPr>
                <w:noProof/>
                <w:webHidden/>
              </w:rPr>
              <w:t>4</w:t>
            </w:r>
            <w:r w:rsidR="00227C57">
              <w:rPr>
                <w:noProof/>
                <w:webHidden/>
              </w:rPr>
              <w:fldChar w:fldCharType="end"/>
            </w:r>
          </w:hyperlink>
        </w:p>
        <w:p w14:paraId="4EAD84D0" w14:textId="61D79346" w:rsidR="00227C57" w:rsidRDefault="00227C57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9293665" w:history="1">
            <w:r w:rsidRPr="00335BE4">
              <w:rPr>
                <w:rStyle w:val="a4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35BE4">
              <w:rPr>
                <w:rStyle w:val="a4"/>
                <w:noProof/>
              </w:rPr>
              <w:t>Аналитический обзор научных и информационных источников по исследованиям и разработкам в области роботизированной брахитерапии и методам проведения операций по брахитерап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93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CD0397" w14:textId="7A099D9D" w:rsidR="00227C57" w:rsidRDefault="00227C5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9293666" w:history="1">
            <w:r w:rsidRPr="00335BE4">
              <w:rPr>
                <w:rStyle w:val="a4"/>
                <w:noProof/>
              </w:rPr>
              <w:t>1.1 Классификация роботизированных систем для брахитерап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93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0FA480" w14:textId="0B96E857" w:rsidR="00227C57" w:rsidRDefault="00227C5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9293667" w:history="1">
            <w:r w:rsidRPr="00335BE4">
              <w:rPr>
                <w:rStyle w:val="a4"/>
                <w:noProof/>
              </w:rPr>
              <w:t>1.2 Обзор исследований и разработок в области роботизированной брахитерап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93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26AB07" w14:textId="1A573E54" w:rsidR="00227C57" w:rsidRDefault="00227C5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9293668" w:history="1">
            <w:r w:rsidRPr="00335BE4">
              <w:rPr>
                <w:rStyle w:val="a4"/>
                <w:noProof/>
              </w:rPr>
              <w:t>1.3 Использование гибких игл для проведения опер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93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7BEDEE" w14:textId="3C251BB3" w:rsidR="00227C57" w:rsidRDefault="00227C5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9293669" w:history="1">
            <w:r w:rsidRPr="00335BE4">
              <w:rPr>
                <w:rStyle w:val="a4"/>
                <w:noProof/>
              </w:rPr>
              <w:t>1.4 Обзор математического моделирования отклонения медицинских игл при проведении операций от прямолинейного дви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93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639AC0" w14:textId="314074CF" w:rsidR="00227C57" w:rsidRDefault="00227C57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9293670" w:history="1">
            <w:r w:rsidRPr="00335BE4">
              <w:rPr>
                <w:rStyle w:val="a4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35BE4">
              <w:rPr>
                <w:rStyle w:val="a4"/>
                <w:noProof/>
              </w:rPr>
              <w:t>Разработка модели, описывающей отклонение иглы от прямолинейного движения в мягких тканях челове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93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34A90A" w14:textId="4DA56242" w:rsidR="00227C57" w:rsidRDefault="00227C5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9293671" w:history="1">
            <w:r w:rsidRPr="00335BE4">
              <w:rPr>
                <w:rStyle w:val="a4"/>
                <w:noProof/>
              </w:rPr>
              <w:t>2.1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93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45D70C" w14:textId="62923F3E" w:rsidR="00227C57" w:rsidRDefault="00227C5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9293672" w:history="1">
            <w:r w:rsidRPr="00335BE4">
              <w:rPr>
                <w:rStyle w:val="a4"/>
                <w:noProof/>
              </w:rPr>
              <w:t>2.2 Двухмерная модель, описывающая отклонение движения иглы от прямолинейного дви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93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57CF37" w14:textId="6D224038" w:rsidR="00227C57" w:rsidRDefault="00227C5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9293673" w:history="1">
            <w:r w:rsidRPr="00335BE4">
              <w:rPr>
                <w:rStyle w:val="a4"/>
                <w:noProof/>
              </w:rPr>
              <w:t>2.3 Трехмерная модель, описывающая отклонение движения иглы от прямолинейного дви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93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B51B05" w14:textId="4E1543A8" w:rsidR="00227C57" w:rsidRDefault="00227C57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9293674" w:history="1">
            <w:r w:rsidRPr="00335BE4">
              <w:rPr>
                <w:rStyle w:val="a4"/>
                <w:noProof/>
              </w:rPr>
              <w:t>2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35BE4">
              <w:rPr>
                <w:rStyle w:val="a4"/>
                <w:noProof/>
              </w:rPr>
              <w:t>Адаптированный коэффициент для двумерной мод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93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DA3E78" w14:textId="43A6BAB6" w:rsidR="00227C57" w:rsidRDefault="00227C57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9293675" w:history="1">
            <w:r w:rsidRPr="00335BE4">
              <w:rPr>
                <w:rStyle w:val="a4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35BE4">
              <w:rPr>
                <w:rStyle w:val="a4"/>
                <w:noProof/>
              </w:rPr>
              <w:t>Результаты модел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93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9B6F83" w14:textId="63F32831" w:rsidR="00227C57" w:rsidRDefault="00227C5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9293676" w:history="1">
            <w:r w:rsidRPr="00335BE4">
              <w:rPr>
                <w:rStyle w:val="a4"/>
                <w:noProof/>
              </w:rPr>
              <w:t>3.1 Программная среда и архитектура работы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93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11E056" w14:textId="4E424A66" w:rsidR="00227C57" w:rsidRDefault="00227C5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9293677" w:history="1">
            <w:r w:rsidRPr="00335BE4">
              <w:rPr>
                <w:rStyle w:val="a4"/>
                <w:noProof/>
              </w:rPr>
              <w:t>3.2 Экспериментальная установ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93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D824B9" w14:textId="65E4C723" w:rsidR="00227C57" w:rsidRDefault="00227C5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9293678" w:history="1">
            <w:r w:rsidRPr="00335BE4">
              <w:rPr>
                <w:rStyle w:val="a4"/>
                <w:noProof/>
              </w:rPr>
              <w:t>3.3 Результаты эксперимента для линейного перемещении иг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93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05B31C" w14:textId="377846A9" w:rsidR="00227C57" w:rsidRDefault="00227C57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9293679" w:history="1">
            <w:r w:rsidRPr="00335BE4">
              <w:rPr>
                <w:rStyle w:val="a4"/>
                <w:noProof/>
              </w:rPr>
              <w:t>3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35BE4">
              <w:rPr>
                <w:rStyle w:val="a4"/>
                <w:noProof/>
              </w:rPr>
              <w:t>Результаты эксперимента для линейного и вращательного движения</w:t>
            </w:r>
            <w:r>
              <w:rPr>
                <w:noProof/>
                <w:webHidden/>
              </w:rPr>
              <w:tab/>
              <w:t>……………………………………………………………………</w:t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93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B51436" w14:textId="284064B5" w:rsidR="00227C57" w:rsidRDefault="00227C5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9293680" w:history="1">
            <w:r w:rsidRPr="00335BE4">
              <w:rPr>
                <w:rStyle w:val="a4"/>
                <w:noProof/>
              </w:rPr>
              <w:t>3.5 Влияние силы тяжести на иглу в горизонтальном положении, моделирование не нагруженного состоя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93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D529B1" w14:textId="5DB4FC11" w:rsidR="00227C57" w:rsidRDefault="00227C5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9293681" w:history="1">
            <w:r w:rsidRPr="00335BE4">
              <w:rPr>
                <w:rStyle w:val="a4"/>
                <w:noProof/>
              </w:rPr>
              <w:t>3.6 Результаты моделирования для двумерной мод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93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AD4F7A" w14:textId="1299B878" w:rsidR="00227C57" w:rsidRDefault="00227C5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9293682" w:history="1">
            <w:r w:rsidRPr="00335BE4">
              <w:rPr>
                <w:rStyle w:val="a4"/>
                <w:noProof/>
              </w:rPr>
              <w:t>3.7 Сравнение результатов моделирования и экспериментов для двухмерной мод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93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CEF5E7" w14:textId="5F60CA6A" w:rsidR="00227C57" w:rsidRDefault="00227C5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9293683" w:history="1">
            <w:r w:rsidRPr="00335BE4">
              <w:rPr>
                <w:rStyle w:val="a4"/>
                <w:noProof/>
              </w:rPr>
              <w:t>3.7 Результаты моделирования для трехмерной мод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93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BC7F0C" w14:textId="0FE3798A" w:rsidR="00227C57" w:rsidRDefault="00227C57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9293684" w:history="1">
            <w:r w:rsidRPr="00335BE4">
              <w:rPr>
                <w:rStyle w:val="a4"/>
                <w:noProof/>
              </w:rPr>
              <w:t>3.8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35BE4">
              <w:rPr>
                <w:rStyle w:val="a4"/>
                <w:noProof/>
              </w:rPr>
              <w:t>Результаты моделирования с коэффициентом, представленным в виде функции скор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93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62F148" w14:textId="7A80BB32" w:rsidR="00227C57" w:rsidRDefault="00227C57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9293685" w:history="1">
            <w:r w:rsidRPr="00335BE4">
              <w:rPr>
                <w:rStyle w:val="a4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35BE4">
              <w:rPr>
                <w:rStyle w:val="a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93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CF5629" w14:textId="76FBDBDC" w:rsidR="00227C57" w:rsidRDefault="00227C57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9293686" w:history="1">
            <w:r w:rsidRPr="00335BE4">
              <w:rPr>
                <w:rStyle w:val="a4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35BE4">
              <w:rPr>
                <w:rStyle w:val="a4"/>
                <w:noProof/>
              </w:rPr>
              <w:t>Список сокращений и условных обознач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93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29383E" w14:textId="712A2C83" w:rsidR="00227C57" w:rsidRDefault="00227C57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9293687" w:history="1">
            <w:r w:rsidRPr="00335BE4">
              <w:rPr>
                <w:rStyle w:val="a4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35BE4">
              <w:rPr>
                <w:rStyle w:val="a4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93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61BADF" w14:textId="755F51BA" w:rsidR="005D3BA6" w:rsidRDefault="00EC1C91" w:rsidP="00A254C3">
          <w:r>
            <w:rPr>
              <w:b/>
            </w:rPr>
            <w:fldChar w:fldCharType="end"/>
          </w:r>
        </w:p>
      </w:sdtContent>
    </w:sdt>
    <w:p w14:paraId="0A322313" w14:textId="508FE35B" w:rsidR="005D3BA6" w:rsidRDefault="005D3BA6" w:rsidP="00A254C3">
      <w:r>
        <w:br w:type="page"/>
      </w:r>
    </w:p>
    <w:p w14:paraId="6205632A" w14:textId="2A1D101F" w:rsidR="005D3BA6" w:rsidRPr="003309B0" w:rsidRDefault="005D3BA6" w:rsidP="003309B0">
      <w:pPr>
        <w:pStyle w:val="a5"/>
      </w:pPr>
      <w:bookmarkStart w:id="0" w:name="_Toc59293664"/>
      <w:r w:rsidRPr="003309B0">
        <w:lastRenderedPageBreak/>
        <w:t>Введение</w:t>
      </w:r>
      <w:bookmarkEnd w:id="0"/>
    </w:p>
    <w:p w14:paraId="5EB19740" w14:textId="77777777" w:rsidR="00577AAC" w:rsidRDefault="00577AAC" w:rsidP="00A254C3"/>
    <w:p w14:paraId="0AC64DAE" w14:textId="3EC7D599" w:rsidR="00577AAC" w:rsidRDefault="00577AAC" w:rsidP="00577AAC">
      <w:r w:rsidRPr="00792407">
        <w:t>В настоящее время в медицине для выполнения операций различной сложности широко применяются робототехнические комплексы.</w:t>
      </w:r>
      <w:r>
        <w:t xml:space="preserve"> </w:t>
      </w:r>
      <w:r w:rsidRPr="00792407">
        <w:t xml:space="preserve">Данная процедура проводиться </w:t>
      </w:r>
      <w:r w:rsidRPr="00E9673C">
        <w:t>посредством</w:t>
      </w:r>
      <w:r w:rsidRPr="00E37E53">
        <w:t xml:space="preserve"> внедрения микроисточников радиоизлучения в предстательную железу максимально близко к опухоли.</w:t>
      </w:r>
      <w:r>
        <w:t xml:space="preserve"> Основная сложность </w:t>
      </w:r>
      <w:r w:rsidRPr="00E37E53">
        <w:t>заключается в подведени</w:t>
      </w:r>
      <w:r w:rsidR="00396711">
        <w:t xml:space="preserve">и </w:t>
      </w:r>
      <w:r w:rsidRPr="00E37E53">
        <w:t>кончика иглы к целевой точке</w:t>
      </w:r>
      <w:r>
        <w:t xml:space="preserve"> (опухоли) при проведении операции. </w:t>
      </w:r>
      <w:r w:rsidRPr="00E9673C">
        <w:t xml:space="preserve">На сегодняшний день в ЦНИИ РТК разработан макет роботизированной системы «ОнкоРОБОТ» для брахитерапии рака предстательной железы (РПЖ) </w:t>
      </w:r>
      <w:r w:rsidRPr="004F6122">
        <w:t>[1, 2].</w:t>
      </w:r>
    </w:p>
    <w:p w14:paraId="0D7AAA0B" w14:textId="77777777" w:rsidR="00577AAC" w:rsidRPr="00E37E53" w:rsidRDefault="00577AAC" w:rsidP="00577AAC">
      <w:r w:rsidRPr="00E37E53">
        <w:t xml:space="preserve"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</w:t>
      </w:r>
      <w:r>
        <w:t xml:space="preserve">радиационного </w:t>
      </w:r>
      <w:r w:rsidRPr="00E37E53">
        <w:t>облучения.</w:t>
      </w:r>
    </w:p>
    <w:p w14:paraId="027CEC1C" w14:textId="5F5F8DB0" w:rsidR="00577AAC" w:rsidRDefault="00577AAC" w:rsidP="00577AAC">
      <w:r w:rsidRPr="00E37E53">
        <w:t xml:space="preserve">Из-за своих геометрических особенностей и прилагаемых нагрузок </w:t>
      </w:r>
      <w:r w:rsidRPr="00565942">
        <w:t xml:space="preserve">в процессе выполнения операции игла </w:t>
      </w:r>
      <w:r w:rsidRPr="007D3E5B">
        <w:t>деформируется, что приводит к отклоне</w:t>
      </w:r>
      <w:r>
        <w:t>нию иглы от прямолинейного движения</w:t>
      </w:r>
      <w:r w:rsidRPr="007D3E5B">
        <w:t>.</w:t>
      </w:r>
    </w:p>
    <w:p w14:paraId="6B91A75E" w14:textId="73976513" w:rsidR="00577AAC" w:rsidRDefault="00577AAC" w:rsidP="00577AAC">
      <w:r w:rsidRPr="007D3E5B">
        <w:t>Таким образом,</w:t>
      </w:r>
      <w:r w:rsidR="00EB4652">
        <w:t xml:space="preserve"> основной целью является</w:t>
      </w:r>
      <w:r w:rsidRPr="007D3E5B">
        <w:t xml:space="preserve"> </w:t>
      </w:r>
      <w:r w:rsidR="00EB4652" w:rsidRPr="007D3E5B">
        <w:t>необходим</w:t>
      </w:r>
      <w:r w:rsidR="00EB4652">
        <w:t>ость</w:t>
      </w:r>
      <w:r w:rsidRPr="007D3E5B">
        <w:t xml:space="preserve"> </w:t>
      </w:r>
      <w:r w:rsidR="00EB4652">
        <w:t>разработать</w:t>
      </w:r>
      <w:r w:rsidRPr="007D3E5B">
        <w:t xml:space="preserve"> модель</w:t>
      </w:r>
      <w:r w:rsidR="00396711">
        <w:t xml:space="preserve">, </w:t>
      </w:r>
      <w:commentRangeStart w:id="1"/>
      <w:commentRangeEnd w:id="1"/>
      <w:r w:rsidR="007F2D58">
        <w:rPr>
          <w:rStyle w:val="af2"/>
        </w:rPr>
        <w:commentReference w:id="1"/>
      </w:r>
      <w:r w:rsidRPr="007D3E5B">
        <w:t>котор</w:t>
      </w:r>
      <w:r w:rsidR="00EB4652">
        <w:t>ая</w:t>
      </w:r>
      <w:r w:rsidRPr="007D3E5B">
        <w:t xml:space="preserve"> позволяет прогнозировать и корректировать движение иглы </w:t>
      </w:r>
      <w:r w:rsidR="00EB4652">
        <w:t>в тканях человека</w:t>
      </w:r>
      <w:commentRangeStart w:id="2"/>
      <w:r w:rsidR="007F2D58">
        <w:t>.</w:t>
      </w:r>
      <w:commentRangeEnd w:id="2"/>
      <w:r w:rsidR="007F2D58">
        <w:rPr>
          <w:rStyle w:val="af2"/>
        </w:rPr>
        <w:commentReference w:id="2"/>
      </w:r>
      <w:r w:rsidR="00EB4652">
        <w:t xml:space="preserve"> На дальнейших этапах данную модель можно будет интегрировать или создать на</w:t>
      </w:r>
      <w:r w:rsidR="00EB4652" w:rsidRPr="007D3E5B">
        <w:t xml:space="preserve"> ее основе такой программный продукт,</w:t>
      </w:r>
      <w:r w:rsidR="00EB4652">
        <w:t xml:space="preserve"> который сможет </w:t>
      </w:r>
      <w:r w:rsidR="00EB4652" w:rsidRPr="007D3E5B">
        <w:t xml:space="preserve">при работе </w:t>
      </w:r>
      <w:r w:rsidR="00EB4652" w:rsidRPr="00E9673C">
        <w:t>роботизированной</w:t>
      </w:r>
      <w:r w:rsidR="00EB4652">
        <w:t xml:space="preserve"> </w:t>
      </w:r>
      <w:r w:rsidR="00EB4652" w:rsidRPr="007D3E5B">
        <w:t>системы</w:t>
      </w:r>
      <w:r w:rsidR="00EB4652">
        <w:t xml:space="preserve"> прогнозировать движение иглы при проведении медицинских операций</w:t>
      </w:r>
      <w:r w:rsidR="00EB4652" w:rsidRPr="007D3E5B">
        <w:t>.</w:t>
      </w:r>
    </w:p>
    <w:p w14:paraId="4DCEAE9E" w14:textId="1F177806" w:rsidR="00577AAC" w:rsidRDefault="00577AAC" w:rsidP="00577AAC">
      <w:r w:rsidRPr="007D3E5B">
        <w:t xml:space="preserve">Совместив данный продукт с другими системами, можно будет прогнозировать более оптимальные точки для прокола при проведении </w:t>
      </w:r>
      <w:r w:rsidRPr="007D3E5B">
        <w:lastRenderedPageBreak/>
        <w:t xml:space="preserve">операции, корректировать </w:t>
      </w:r>
      <w:r w:rsidRPr="0092296F">
        <w:t>движение иглы</w:t>
      </w:r>
      <w:r>
        <w:t xml:space="preserve"> </w:t>
      </w:r>
      <w:r w:rsidRPr="007D3E5B">
        <w:t>для повышения точности. Отладив данную модель и дополнив ее моделью вязкоупругих тканей, можно будет моделировать процесс проведения операции в различных целях, к примеру, для обучения работников медицинской сферы.</w:t>
      </w:r>
    </w:p>
    <w:p w14:paraId="62642F42" w14:textId="1FE7B3D2" w:rsidR="00EB4652" w:rsidRPr="00120D76" w:rsidRDefault="00EB4652" w:rsidP="00577AAC">
      <w:r>
        <w:t>Для достижения данной цели необходимо решить с</w:t>
      </w:r>
      <w:r w:rsidR="00396711">
        <w:t xml:space="preserve">ледующие </w:t>
      </w:r>
      <w:r>
        <w:t xml:space="preserve">задачи – выбрать </w:t>
      </w:r>
      <w:r w:rsidR="00250ACE">
        <w:t>подход для моделирования медицинской инъек</w:t>
      </w:r>
      <w:r w:rsidR="007F2D58">
        <w:t xml:space="preserve">ционной иглы, определить метод </w:t>
      </w:r>
      <w:r w:rsidR="00250ACE">
        <w:t>описаний воздействия внешней среды на иглу при ее движении в тканях человека, разработать алгоритм (модель) для расчета отклонения иглы при движении, на основании предложенных выражений реализовать программу для расчета отклонения иглы от прямолинейного движения</w:t>
      </w:r>
      <w:r w:rsidR="00120D76">
        <w:t>, сравнить результаты моделирования с результатами экспериментов.</w:t>
      </w:r>
    </w:p>
    <w:p w14:paraId="6FCB7698" w14:textId="0CD6C316" w:rsidR="00577AAC" w:rsidRDefault="00120D76" w:rsidP="00577AAC">
      <w:r>
        <w:t xml:space="preserve">В данной работе объектом исследования являться процесс внедрения </w:t>
      </w:r>
      <w:r w:rsidR="007F2D58">
        <w:t xml:space="preserve">медицинской инъекционной иглы </w:t>
      </w:r>
      <w:proofErr w:type="gramStart"/>
      <w:r w:rsidR="007F2D58">
        <w:t xml:space="preserve">в </w:t>
      </w:r>
      <w:r>
        <w:t>фонтом</w:t>
      </w:r>
      <w:proofErr w:type="gramEnd"/>
      <w:r>
        <w:t xml:space="preserve"> мягки</w:t>
      </w:r>
      <w:r w:rsidR="00396711">
        <w:t xml:space="preserve">х </w:t>
      </w:r>
      <w:r>
        <w:t>тканей человека. Предметом исследования является процесс отклонения медицинской инъекционной иглы при движении в тканях человека от прямолинейного движения</w:t>
      </w:r>
      <w:r w:rsidR="0048317B">
        <w:t>.</w:t>
      </w:r>
    </w:p>
    <w:p w14:paraId="599A36BD" w14:textId="0C42563E" w:rsidR="0048317B" w:rsidRDefault="00F24265" w:rsidP="00577AAC">
      <w:r>
        <w:t xml:space="preserve">В данной работе предлагается разработать физико-математическую модель для описания отклонения иглы при прямолинейном движении в тканях человека. </w:t>
      </w:r>
    </w:p>
    <w:p w14:paraId="67F33867" w14:textId="2A931FB1" w:rsidR="00F24265" w:rsidRDefault="00903651" w:rsidP="00577AAC">
      <w:r>
        <w:t xml:space="preserve">В данной работе предложен новый способ моделирования воздействия окружающей среды на медицинскую инъекционную иглу в процессе ее движения в мягких тканях. С помощью данного подхода разработана модель и реализована в виде программы и модели в </w:t>
      </w:r>
      <w:r>
        <w:rPr>
          <w:lang w:val="en-US"/>
        </w:rPr>
        <w:t>Matlab</w:t>
      </w:r>
      <w:r w:rsidRPr="00903651">
        <w:t>.</w:t>
      </w:r>
    </w:p>
    <w:p w14:paraId="67BF4AD1" w14:textId="2CC0CB8B" w:rsidR="00577AAC" w:rsidRDefault="00903651" w:rsidP="004039BD">
      <w:r>
        <w:t xml:space="preserve">Данная модель отличается </w:t>
      </w:r>
      <w:r w:rsidR="004039BD">
        <w:t>тем,</w:t>
      </w:r>
      <w:r>
        <w:t xml:space="preserve"> что </w:t>
      </w:r>
      <w:r w:rsidR="004039BD">
        <w:t>может быть использована для итерационных расчётов в реальном времени, так же имеет достаточно высокую точность при достаточном количестве рассчитанных коэффициентов для различных скоростей внедрения иглы в мягкие ткани.</w:t>
      </w:r>
    </w:p>
    <w:p w14:paraId="7B4D5714" w14:textId="6FF9C448" w:rsidR="004039BD" w:rsidRDefault="004039BD" w:rsidP="004039BD">
      <w:r>
        <w:t xml:space="preserve">Данная модель может быть использована для прогнозирования движения иглы в мягких тканях, с помощью данной системы возможно </w:t>
      </w:r>
      <w:r>
        <w:lastRenderedPageBreak/>
        <w:t>проведени</w:t>
      </w:r>
      <w:r w:rsidR="00396711">
        <w:t>е</w:t>
      </w:r>
      <w:commentRangeStart w:id="3"/>
      <w:commentRangeEnd w:id="3"/>
      <w:r w:rsidR="00F35609">
        <w:rPr>
          <w:rStyle w:val="af2"/>
        </w:rPr>
        <w:commentReference w:id="3"/>
      </w:r>
      <w:r>
        <w:t xml:space="preserve"> предварительных виртуальных операций, ее можно использовать в системе управления позиционирования кончика иглы в мягких тканях, так же предложенная модель может быть использована в системах с прогнозирующим управлением (</w:t>
      </w:r>
      <w:r>
        <w:rPr>
          <w:lang w:val="en-US"/>
        </w:rPr>
        <w:t>MPC</w:t>
      </w:r>
      <w:r>
        <w:t>)</w:t>
      </w:r>
      <w:r w:rsidRPr="004039BD">
        <w:t>.</w:t>
      </w:r>
    </w:p>
    <w:p w14:paraId="5D6B15D1" w14:textId="0B1900B7" w:rsidR="004039BD" w:rsidRDefault="00FF76C2" w:rsidP="0086319A">
      <w:r>
        <w:t>Модель</w:t>
      </w:r>
      <w:r w:rsidR="00F35609">
        <w:t>,</w:t>
      </w:r>
      <w:r>
        <w:t xml:space="preserve"> разработанная в рамках </w:t>
      </w:r>
      <w:r w:rsidR="00F35609">
        <w:t>данной работы,</w:t>
      </w:r>
      <w:r w:rsidR="0086319A" w:rsidRPr="0086319A">
        <w:t xml:space="preserve"> </w:t>
      </w:r>
      <w:r w:rsidR="0086319A">
        <w:t>была</w:t>
      </w:r>
      <w:r w:rsidR="0086319A" w:rsidRPr="0086319A">
        <w:t xml:space="preserve"> </w:t>
      </w:r>
      <w:r w:rsidR="0086319A">
        <w:t>частично представлена на следующих конференциях</w:t>
      </w:r>
      <w:r w:rsidR="0086319A" w:rsidRPr="0086319A">
        <w:t>:</w:t>
      </w:r>
      <w:r w:rsidR="0086319A">
        <w:t xml:space="preserve"> «Современные проблемы математики и ее приложения в естественных науках и информационных технологиях» (Харьков, 2018), </w:t>
      </w:r>
      <w:r w:rsidR="0086319A" w:rsidRPr="0086319A">
        <w:t>IV Международную конференцию «Комплексная безопасность и физическая защита»</w:t>
      </w:r>
      <w:r w:rsidR="0086319A">
        <w:t xml:space="preserve"> (Санкт-Петербург, 2018), </w:t>
      </w:r>
      <w:r w:rsidR="0086319A" w:rsidRPr="0086319A">
        <w:t xml:space="preserve">Конференция «Актуальные проблемы прикладной математики, информатики и механики» </w:t>
      </w:r>
      <w:r w:rsidR="0086319A">
        <w:t xml:space="preserve">(Воронеж 2018), </w:t>
      </w:r>
      <w:r w:rsidR="0086319A" w:rsidRPr="0086319A">
        <w:t>XII Всероссийская научная конференция молодых ученых «НАУКА. ТЕХНОЛОГИИ. ИННОВАЦИИ»</w:t>
      </w:r>
      <w:r w:rsidR="0086319A">
        <w:t>, (Новосибирск, 2018), «СПИСОК-2019 Всероссийская научная конференция по проблемам информатики» (Санкт-Петербург, 2019),</w:t>
      </w:r>
      <w:r w:rsidR="00F36069">
        <w:t xml:space="preserve"> </w:t>
      </w:r>
      <w:r w:rsidR="00F36069" w:rsidRPr="00F36069">
        <w:t xml:space="preserve">Конференция «Актуальные проблемы прикладной математики, информатики и механики» </w:t>
      </w:r>
      <w:r w:rsidR="00F36069">
        <w:t xml:space="preserve">(Воронеж 2019). </w:t>
      </w:r>
    </w:p>
    <w:p w14:paraId="5E4CC956" w14:textId="5700761A" w:rsidR="00F36069" w:rsidRDefault="00F36069" w:rsidP="0086319A">
      <w:r>
        <w:t>Результаты работы были частично опубликованы в журнале «Российский журнал биомеханики» в 2018 году.</w:t>
      </w:r>
    </w:p>
    <w:p w14:paraId="47BFAC32" w14:textId="59F45C97" w:rsidR="00F36069" w:rsidRDefault="00F36069" w:rsidP="0086319A">
      <w:r>
        <w:t>По теме НКР опубликован 7 работ в том числе 1 из них в научных журналах, проиндексированных в базах Scopus.</w:t>
      </w:r>
    </w:p>
    <w:p w14:paraId="45C9E728" w14:textId="08B5C9D7" w:rsidR="00F36069" w:rsidRDefault="00F35609" w:rsidP="0086319A">
      <w:r>
        <w:t>Положения,</w:t>
      </w:r>
      <w:r w:rsidR="00F36069">
        <w:t xml:space="preserve"> </w:t>
      </w:r>
      <w:r w:rsidR="003F0FBB">
        <w:t>выносимые на защиту</w:t>
      </w:r>
      <w:commentRangeStart w:id="4"/>
      <w:r>
        <w:t>:</w:t>
      </w:r>
      <w:commentRangeEnd w:id="4"/>
      <w:r>
        <w:rPr>
          <w:rStyle w:val="af2"/>
        </w:rPr>
        <w:commentReference w:id="4"/>
      </w:r>
    </w:p>
    <w:p w14:paraId="013C27E5" w14:textId="7AB85CE4" w:rsidR="003F0FBB" w:rsidRDefault="003F0FBB" w:rsidP="003F0FBB">
      <w:pPr>
        <w:pStyle w:val="a6"/>
        <w:numPr>
          <w:ilvl w:val="0"/>
          <w:numId w:val="8"/>
        </w:numPr>
      </w:pPr>
      <w:r>
        <w:t>Метод и способ формирования внешнего воздействия на медицинскую иглу при движении в тканях человека.</w:t>
      </w:r>
    </w:p>
    <w:p w14:paraId="0DD0893F" w14:textId="3BD26F78" w:rsidR="003F0FBB" w:rsidRDefault="003F0FBB" w:rsidP="003F0FBB">
      <w:pPr>
        <w:pStyle w:val="a6"/>
        <w:numPr>
          <w:ilvl w:val="0"/>
          <w:numId w:val="8"/>
        </w:numPr>
      </w:pPr>
      <w:r>
        <w:t>Способ представления медицинской иглы в физико-математической модели.</w:t>
      </w:r>
    </w:p>
    <w:p w14:paraId="130B260A" w14:textId="4DC945F8" w:rsidR="003F0FBB" w:rsidRPr="0086319A" w:rsidRDefault="003F0FBB" w:rsidP="003F0FBB">
      <w:pPr>
        <w:pStyle w:val="a6"/>
        <w:numPr>
          <w:ilvl w:val="0"/>
          <w:numId w:val="8"/>
        </w:numPr>
      </w:pPr>
      <w:r>
        <w:t xml:space="preserve">Модель и </w:t>
      </w:r>
      <w:proofErr w:type="gramStart"/>
      <w:r>
        <w:t>программа</w:t>
      </w:r>
      <w:proofErr w:type="gramEnd"/>
      <w:r>
        <w:t xml:space="preserve"> разработанная на ее основе описывающая отклонение кончика иглы при ее движении в тканях человека.</w:t>
      </w:r>
    </w:p>
    <w:p w14:paraId="3800443D" w14:textId="5E045860" w:rsidR="005D3BA6" w:rsidRPr="00577AAC" w:rsidRDefault="005D3BA6" w:rsidP="00A254C3">
      <w:r>
        <w:br w:type="page"/>
      </w:r>
    </w:p>
    <w:p w14:paraId="18FCE025" w14:textId="0CA8EE94" w:rsidR="005D3BA6" w:rsidRDefault="003309B0" w:rsidP="00A254C3">
      <w:pPr>
        <w:pStyle w:val="1"/>
      </w:pPr>
      <w:bookmarkStart w:id="5" w:name="_Toc59293665"/>
      <w:r>
        <w:lastRenderedPageBreak/>
        <w:t>Аналитический обзор научных и информационных источников по исследованиям и разработкам в области роботизированной брахитерапии и методам проведения операций по брахитерапии</w:t>
      </w:r>
      <w:bookmarkEnd w:id="5"/>
    </w:p>
    <w:p w14:paraId="47D55AEA" w14:textId="5B35B9BF" w:rsidR="003309B0" w:rsidRDefault="003309B0" w:rsidP="003309B0"/>
    <w:p w14:paraId="09A702CC" w14:textId="3239C50D" w:rsidR="003309B0" w:rsidRDefault="003309B0" w:rsidP="00DB6B66">
      <w:r>
        <w:t>Рак простаты является распространенным среди мужского населения планеты заболеванием. На начальных стадиях развития заболевания основными методами лечения раковых опухолей простаты являются внешнее направленное радиоактивное облучение, хирургический метод и брахитерапия. Брахитерапия представляет собой метод введения специальных микроисточников с радиоактивным изотопом непосредственно в опухоль с помощью игл. Сегодня наиболее перспективным направлением развития брахитерапии с целью кардинального повышения эффективности и результативности является роботизация процедуры, заключающаяся в применении робототехнических систем на всех этапах процедуры.</w:t>
      </w:r>
    </w:p>
    <w:p w14:paraId="2222516E" w14:textId="22DD8D10" w:rsidR="00A254C3" w:rsidRDefault="00CC62C2" w:rsidP="00A254C3">
      <w:pPr>
        <w:pStyle w:val="2"/>
      </w:pPr>
      <w:bookmarkStart w:id="6" w:name="_Toc59293666"/>
      <w:r>
        <w:t>1</w:t>
      </w:r>
      <w:r w:rsidRPr="00903651">
        <w:t xml:space="preserve">.1 </w:t>
      </w:r>
      <w:r w:rsidR="00A254C3">
        <w:t>Классификация роботизированных систем для брахитерапии</w:t>
      </w:r>
      <w:commentRangeStart w:id="7"/>
      <w:commentRangeEnd w:id="7"/>
      <w:r w:rsidR="00F35609">
        <w:rPr>
          <w:rStyle w:val="af2"/>
          <w:rFonts w:eastAsiaTheme="minorHAnsi" w:cstheme="minorBidi"/>
        </w:rPr>
        <w:commentReference w:id="7"/>
      </w:r>
      <w:bookmarkEnd w:id="6"/>
    </w:p>
    <w:p w14:paraId="03D6A4CB" w14:textId="77777777" w:rsidR="00A254C3" w:rsidRDefault="00A254C3" w:rsidP="00A254C3">
      <w:r>
        <w:t xml:space="preserve">Американский институт робототехники подразделяет роботов на 4 класса: </w:t>
      </w:r>
    </w:p>
    <w:p w14:paraId="72A52EA2" w14:textId="77777777" w:rsidR="00A254C3" w:rsidRDefault="00A254C3" w:rsidP="00A254C3">
      <w:r>
        <w:t xml:space="preserve">1.Манипуляторы с ручным управлением. </w:t>
      </w:r>
    </w:p>
    <w:p w14:paraId="4025F05A" w14:textId="4E3912E1" w:rsidR="00A254C3" w:rsidRDefault="00A254C3" w:rsidP="00A254C3">
      <w:r>
        <w:t>2.Автоматические манипуляторы, работающие по заранее определенным циклам.</w:t>
      </w:r>
    </w:p>
    <w:p w14:paraId="448B074A" w14:textId="77777777" w:rsidR="00A254C3" w:rsidRDefault="00A254C3" w:rsidP="00A254C3">
      <w:r>
        <w:t>3.Программируемые роботы на основе сервоприводов.</w:t>
      </w:r>
    </w:p>
    <w:p w14:paraId="55B2349F" w14:textId="77777777" w:rsidR="00A254C3" w:rsidRDefault="00A254C3" w:rsidP="00A254C3">
      <w:r>
        <w:t xml:space="preserve">4.Программируемые роботы на основе сервоприводов, изменяющие свое поведение в соответствии с получаемой извне управляющей информацией. </w:t>
      </w:r>
    </w:p>
    <w:p w14:paraId="4995AA4E" w14:textId="77777777" w:rsidR="00A254C3" w:rsidRDefault="00A254C3" w:rsidP="00A254C3">
      <w:r>
        <w:t>Другой вариант классификации, основанный на типе взаимосвязи действий оператора и робота, может состоять из 4-х уровней автоматизации:</w:t>
      </w:r>
    </w:p>
    <w:p w14:paraId="36318C29" w14:textId="0DB35039" w:rsidR="00A254C3" w:rsidRDefault="00A254C3" w:rsidP="00A254C3">
      <w:r>
        <w:t>1.Оператор контролирует каждое движение робота.</w:t>
      </w:r>
    </w:p>
    <w:p w14:paraId="14B8A799" w14:textId="52557F30" w:rsidR="00A254C3" w:rsidRDefault="00A254C3" w:rsidP="00A254C3">
      <w:r>
        <w:t>2.Оператор задает параметры движения или конечную точку, при этом робот сам управляет движением отдельных приводов.</w:t>
      </w:r>
    </w:p>
    <w:p w14:paraId="3C30B4E9" w14:textId="77777777" w:rsidR="00A254C3" w:rsidRDefault="00A254C3" w:rsidP="00A254C3">
      <w:r>
        <w:lastRenderedPageBreak/>
        <w:t xml:space="preserve">3.Оператор определяет только общую задачу, а робот выполняет ее самостоятельно. </w:t>
      </w:r>
    </w:p>
    <w:p w14:paraId="2DEA0D48" w14:textId="77777777" w:rsidR="00A254C3" w:rsidRDefault="00A254C3" w:rsidP="00A254C3">
      <w:r>
        <w:t>4.Робот определяет задачи и выполняет их самостоятельно, без участия оператора.</w:t>
      </w:r>
    </w:p>
    <w:p w14:paraId="1916B052" w14:textId="44DEBC62" w:rsidR="007B5304" w:rsidRDefault="00A254C3" w:rsidP="00DB6B66">
      <w:r>
        <w:t>Например, один из наиболее известных на сегодняшний день типов хирургических роботов – робот «Да Винчи», применяемый для радикальной простатэктомии и брахитерапии, выполняющий простое копирование действий хирурга под телевизионным наблюдением, может быть отнесен к классу 1 и уровню 1.</w:t>
      </w:r>
    </w:p>
    <w:p w14:paraId="6B569CED" w14:textId="686D71A0" w:rsidR="007B5304" w:rsidRDefault="00CC62C2" w:rsidP="007B5304">
      <w:pPr>
        <w:pStyle w:val="2"/>
      </w:pPr>
      <w:bookmarkStart w:id="8" w:name="_Toc59293667"/>
      <w:r w:rsidRPr="00CC62C2">
        <w:t xml:space="preserve">1.2 </w:t>
      </w:r>
      <w:r w:rsidR="007B5304">
        <w:t>Обзор исследований и разработок в области роботизированной брахитерапии</w:t>
      </w:r>
      <w:bookmarkEnd w:id="8"/>
    </w:p>
    <w:p w14:paraId="62C1489A" w14:textId="1756166E" w:rsidR="007B5304" w:rsidRDefault="007B5304" w:rsidP="007B5304">
      <w:r>
        <w:t>Исторически первое применение роботизации для выполнения процедуры брахитерапии можно отнести к началу 1980-х, когда появились первые системы введения микроисточников, оснащенные сервоприводами.</w:t>
      </w:r>
    </w:p>
    <w:p w14:paraId="2310AB4B" w14:textId="67D478D4" w:rsidR="007B5304" w:rsidRDefault="007B5304" w:rsidP="007B5304">
      <w:r>
        <w:t>В 2001 году была предложена система, имеющая автоматическую 3- координатную подвижку и картридж с микроисточниками [</w:t>
      </w:r>
      <w:r w:rsidR="004F6122">
        <w:t>3</w:t>
      </w:r>
      <w:r>
        <w:t>]. В 2002 году была предложена роботизированная система, имеющая 7 степеней свободы и оснащенная сканером на базе компьютерной томографии (КТ) [</w:t>
      </w:r>
      <w:r w:rsidR="004F6122">
        <w:t>4</w:t>
      </w:r>
      <w:r>
        <w:t>]. В 2004 году было предложено использовать для проведения процедуры брахитерапии коммерческий промышленный робот [</w:t>
      </w:r>
      <w:r w:rsidR="004F6122">
        <w:t>5</w:t>
      </w:r>
      <w:r>
        <w:t>]. Аналогичное предложение также было высказано по результатам еще одного исследования [</w:t>
      </w:r>
      <w:r w:rsidR="004F6122">
        <w:t>6</w:t>
      </w:r>
      <w:r>
        <w:t xml:space="preserve">]. </w:t>
      </w:r>
    </w:p>
    <w:p w14:paraId="346A7CB7" w14:textId="3D9D5A30" w:rsidR="00FC5BC6" w:rsidRDefault="00FC5BC6" w:rsidP="007B5304">
      <w:r>
        <w:t>Множество работ посвящено созданию интеллектуальных роботизированных систем с применением гибких игл, позволяющих избегать важных структур тела.</w:t>
      </w:r>
    </w:p>
    <w:p w14:paraId="5899C2E5" w14:textId="077FFBDC" w:rsidR="00FC5BC6" w:rsidRDefault="00FC5BC6" w:rsidP="007B5304">
      <w:r>
        <w:t>Пример экспериментальной роботизированной установки для брахитерапии с использованием УЗИ визуализации описан в [</w:t>
      </w:r>
      <w:r w:rsidR="004F6122">
        <w:t>7</w:t>
      </w:r>
      <w:r>
        <w:t xml:space="preserve">]. Она состоит из робота, перемещающего иглу с препаратом в пространстве, управляемого по ультразвуковому датчику. Установка отрабатывалась на специально </w:t>
      </w:r>
      <w:r>
        <w:lastRenderedPageBreak/>
        <w:t>созданном манекене. Установка подтвердила возможность и техническую реализуемость метода, но требовала значительной переработки управляющего робота и системы контроля положения иглы.</w:t>
      </w:r>
    </w:p>
    <w:p w14:paraId="5CA726B1" w14:textId="668CF07A" w:rsidR="007B5304" w:rsidRDefault="007B5304" w:rsidP="007B5304">
      <w:r>
        <w:t>В 2006 г. авторы [</w:t>
      </w:r>
      <w:r w:rsidR="004F6122">
        <w:t>8</w:t>
      </w:r>
      <w:r>
        <w:t xml:space="preserve">] предложили модифицированную систему, обладающую возможностью вращать иглу при введении и работающую под контролем УЗИ сканера. Также в системе имелись датчики усилия и момента, с помощью которых создавалась цепь обратной связи. </w:t>
      </w:r>
    </w:p>
    <w:p w14:paraId="1F92C49F" w14:textId="77777777" w:rsidR="00DB6B66" w:rsidRDefault="00FC5BC6" w:rsidP="007B5304">
      <w:r>
        <w:t xml:space="preserve">На сегодняшний день в мире существует 13 роботизированных систем для проведения брахитерапии, 12 из них – для брахитерапии при раке предстательной железы. Некоторые из них обладают высокой степенью автономности для введения игл для брахитерапии и для автоматической имплантации микроисточников. Данные процедуры осуществляются под контролем опытного врача. Все существующие системы, кроме системы FIRST фирмы ElektaNucletron, позволяют отказаться от использования решетки-трафарета, что увеличивает маневренность иглы при введении и потенциально способствует повышению точности введения микроисточников. Некоторые из существующих 13 роботизированных систем могут быть использованы как для низкодозной, так и для высокодозной брахитерапии. Стоит также отметить, что только 3 из 13 систем были апробированы в клинических исследованиях у пациентов с раком предстательной железы. </w:t>
      </w:r>
    </w:p>
    <w:p w14:paraId="52175261" w14:textId="03971246" w:rsidR="00FC5BC6" w:rsidRDefault="00DB6B66" w:rsidP="007B5304">
      <w:r>
        <w:t xml:space="preserve">Подводя итог, необходимо отметить, главная цель всех предложенных усовершенствований – увеличение эффективности процедуры, достигаемая в первую очередь за счет точного позиционирования микроисточников согласно плану операции. Достигнутая в существующих роботизированных системах погрешность позиционирования радиоактивных микроисточников имеет величину порядка 1 мм. Уже существуют системы, в которых некоторые функции частично автоматизированы. Таким образом, разработка роботизированных систем для брахитерапии может позволить преодолеть ограничения и устранить недостатки использующихся на сегодняшний день </w:t>
      </w:r>
      <w:r>
        <w:lastRenderedPageBreak/>
        <w:t>методов выполнения данной операции, что улучшит результаты лечения и повысит качество жизни пациентов с раком предстательной железы.</w:t>
      </w:r>
    </w:p>
    <w:p w14:paraId="55A4B702" w14:textId="34BD3DBC" w:rsidR="00DB6B66" w:rsidRDefault="00CC62C2" w:rsidP="00DB6B66">
      <w:pPr>
        <w:pStyle w:val="2"/>
      </w:pPr>
      <w:bookmarkStart w:id="9" w:name="_Toc59293668"/>
      <w:r w:rsidRPr="00CC62C2">
        <w:t xml:space="preserve">1.3 </w:t>
      </w:r>
      <w:r w:rsidR="00DB6B66">
        <w:t>Использование гибких игл для проведения операций</w:t>
      </w:r>
      <w:bookmarkEnd w:id="9"/>
    </w:p>
    <w:p w14:paraId="30E257F8" w14:textId="6D2477BA" w:rsidR="00DB6B66" w:rsidRDefault="00DB6B66" w:rsidP="007B5304">
      <w:r>
        <w:t>В «классических» системах для процедур брахитерапии применяются исключительно обычные металлические прямые иглы. Но некоторое время 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брахитерапии тканей. Современный уровень развития робототехники и вычислительных ресурсов автоматизированных систем управления позволяет вплотную приблизиться к реализации робототехнических систем для брахитерапии с применением гибких игл [</w:t>
      </w:r>
      <w:r w:rsidR="004F6122">
        <w:t>9</w:t>
      </w:r>
      <w:r>
        <w:t>]. Рассмотрим основные известные на сегодняшний день подходы к реализации гибких игл и роботизированных систем на их основе [</w:t>
      </w:r>
      <w:r w:rsidR="004F6122">
        <w:t>10</w:t>
      </w:r>
      <w:r>
        <w:t>].</w:t>
      </w:r>
    </w:p>
    <w:p w14:paraId="3C83D496" w14:textId="37ED3E91" w:rsidR="00DB6B66" w:rsidRDefault="00DB6B66" w:rsidP="007B5304">
      <w:r>
        <w:t>Вращающаяся гибкая игла была предложена в [</w:t>
      </w:r>
      <w:r w:rsidR="004F6122">
        <w:t>11</w:t>
      </w:r>
      <w:r>
        <w:t>], см. рисунок 1. Если иглу с асимметричным концом вдавливать в твердое тело, наклонная поверхность кончика иглы создаст усилие, приложенное перпендикулярно направлению давления. Если среда не обладает способностью к значительной деформации, то при движении конец иглы будет описывать дугу, и в случае гибкой иглы, ее остальная часть будет следовать тем же путем. Главным параметром является угол поворота, определяемый в первую очередь свойствами материалов среды и иглы.</w:t>
      </w:r>
      <w:r w:rsidR="003109A1">
        <w:t xml:space="preserve"> </w:t>
      </w:r>
    </w:p>
    <w:p w14:paraId="24009C1C" w14:textId="77777777" w:rsidR="00672005" w:rsidRDefault="00672005" w:rsidP="00DB6B66">
      <w:pPr>
        <w:jc w:val="center"/>
        <w:rPr>
          <w:noProof/>
        </w:rPr>
      </w:pPr>
    </w:p>
    <w:p w14:paraId="500C9EF3" w14:textId="6439A88F" w:rsidR="00DB6B66" w:rsidRDefault="00DB6B66" w:rsidP="00DB6B66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B0137C1" wp14:editId="7AA29DF8">
            <wp:extent cx="4406900" cy="1344446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31615" cy="1351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46C7D" w14:textId="15DDE359" w:rsidR="00672005" w:rsidRDefault="00672005" w:rsidP="00DB6B66">
      <w:pPr>
        <w:jc w:val="center"/>
      </w:pPr>
      <w:r>
        <w:t>Рисунок 1 – пример движения иглы</w:t>
      </w:r>
    </w:p>
    <w:p w14:paraId="6B06A6A1" w14:textId="33382788" w:rsidR="003109A1" w:rsidRDefault="003109A1" w:rsidP="003109A1">
      <w:r>
        <w:t>Управление направлением движения иглы осуществляется путем поворота иглы вокруг своей оси, поскольку боковое усилие приложено перпендикулярно плоскости среза. При этом кончик иглы поворачивается, а вместе с ним и плоскость изгиба дуги, и направление дальнейшего движения. При необходимости введения гибкой иглы вдоль прямолинейной траектории, ее необходимо постоянно поворачивать.</w:t>
      </w:r>
    </w:p>
    <w:p w14:paraId="0C515A56" w14:textId="7A097A0B" w:rsidR="003109A1" w:rsidRDefault="003109A1" w:rsidP="003109A1">
      <w:r>
        <w:t xml:space="preserve">Модификацией этого метода может стать две вложенных иглы с асимметричными кончиками, см. рисунок </w:t>
      </w:r>
      <w:r w:rsidR="00732BF4">
        <w:t>2</w:t>
      </w:r>
      <w:r>
        <w:t xml:space="preserve"> </w:t>
      </w:r>
      <w:r w:rsidR="004F6122" w:rsidRPr="004F6122">
        <w:t>[11</w:t>
      </w:r>
      <w:r>
        <w:t>,</w:t>
      </w:r>
      <w:r w:rsidR="00732BF4">
        <w:t>1</w:t>
      </w:r>
      <w:r w:rsidR="004F6122" w:rsidRPr="004F6122">
        <w:t>2</w:t>
      </w:r>
      <w:r>
        <w:t>].</w:t>
      </w:r>
    </w:p>
    <w:p w14:paraId="51AB5BD7" w14:textId="2441EC43" w:rsidR="00732BF4" w:rsidRDefault="00732BF4" w:rsidP="003109A1">
      <w:r>
        <w:rPr>
          <w:noProof/>
          <w:lang w:eastAsia="ru-RU"/>
        </w:rPr>
        <w:drawing>
          <wp:inline distT="0" distB="0" distL="0" distR="0" wp14:anchorId="4DEC14B7" wp14:editId="7E9138EE">
            <wp:extent cx="4772611" cy="2063115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81349" cy="2066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677BDC" w14:textId="59C0B3A6" w:rsidR="00732BF4" w:rsidRDefault="00732BF4" w:rsidP="00732BF4">
      <w:pPr>
        <w:jc w:val="center"/>
      </w:pPr>
      <w:r>
        <w:t>Рисунок 2 – пример использования вложенных игл</w:t>
      </w:r>
    </w:p>
    <w:p w14:paraId="10118C1A" w14:textId="0799B1C6" w:rsidR="00732BF4" w:rsidRDefault="00732BF4" w:rsidP="003109A1">
      <w:r>
        <w:t>Первый вариант заключается в управлении радиусом кривизны траектории путем вращения внутренней иглы относительно внешней. Их поворот относительно друг друга приводит к увеличению радиуса кривизны. Выдвигание внутренней части относительно наружной при движении вперед всей системы также будет приводить к увеличению радиуса кривизны траектории.</w:t>
      </w:r>
    </w:p>
    <w:p w14:paraId="2E45B76C" w14:textId="20603F4A" w:rsidR="00732BF4" w:rsidRDefault="00732BF4" w:rsidP="003109A1">
      <w:r>
        <w:t xml:space="preserve">Второй вариант заключается в прохождении большей части промежуточных тканей за один прокол внешней иглой, и дальнейшее </w:t>
      </w:r>
      <w:r>
        <w:lastRenderedPageBreak/>
        <w:t>распределение микроисточников по опухолевой области введением/ выведением с промежуточным поворотом внутренней иглы, что позволяет достичь всех необходимых точек расположения микроисточников с минимальной общей длиной прокола.</w:t>
      </w:r>
    </w:p>
    <w:p w14:paraId="2768B83A" w14:textId="4D985B06" w:rsidR="00732BF4" w:rsidRDefault="00732BF4" w:rsidP="003109A1">
      <w:r>
        <w:t>Третий вариант манипулирования изгибом иглы заключается в приложении усилия к основанию иглы, перпендикулярно ее оси [1</w:t>
      </w:r>
      <w:r w:rsidR="004F6122" w:rsidRPr="004F6122">
        <w:t>3</w:t>
      </w:r>
      <w:r>
        <w:t>, 1</w:t>
      </w:r>
      <w:r w:rsidR="004F6122" w:rsidRPr="004F6122">
        <w:t>4</w:t>
      </w:r>
      <w:r>
        <w:t xml:space="preserve">]. При этом игла изгибается, опираясь на ткань, в которой она находится, а точками опоры являются конец иглы и ее основание. Чувствительность этого варианта сильно зависит от текущей глубины введения иглы, </w:t>
      </w:r>
      <w:proofErr w:type="gramStart"/>
      <w:r>
        <w:t>т.е.</w:t>
      </w:r>
      <w:proofErr w:type="gramEnd"/>
      <w:r>
        <w:t xml:space="preserve"> чем глубже введена игла, тем большее усилие смещения необходимо для ее изгиба на одинаковый угол. Это может быть опасно, </w:t>
      </w:r>
      <w:proofErr w:type="gramStart"/>
      <w:r>
        <w:t>т.к.</w:t>
      </w:r>
      <w:proofErr w:type="gramEnd"/>
      <w:r>
        <w:t xml:space="preserve"> чрезмерное усилие может привести к разрыву тканей. Еще один вариант предполагает механическое воздействие на саму ткань тела с целью ее смещения относительно свободного положения и таким образом получения криволинейной траектории при прямолинейной игле [1</w:t>
      </w:r>
      <w:r w:rsidR="004F6122" w:rsidRPr="004F6122">
        <w:t>5</w:t>
      </w:r>
      <w:r>
        <w:t>]. Такой вариант уже практически опробовался врачами в ручном режиме, но осложнялся тем, что такие манипуляции проводятся фактически вслепую. Применение роботизации этого процесса в сочетании со сканированием состояния ткани и иглы в реальном времени позволит существенно улучшить точностные показатели.</w:t>
      </w:r>
    </w:p>
    <w:p w14:paraId="59A3DA9E" w14:textId="44B157A1" w:rsidR="00D25A2E" w:rsidRDefault="0011643E" w:rsidP="003109A1">
      <w:r>
        <w:t xml:space="preserve">Подход, основанный на гибких иглах и, как следствие, криволинейных траекториях, имеет один важный отрицательный момент, который необходимо </w:t>
      </w:r>
      <w:r w:rsidR="00D25A2E">
        <w:t>иметь в виду</w:t>
      </w:r>
      <w:r>
        <w:t xml:space="preserve"> при планировании операции. В случае, когда гибкая игла движется по криволинейной траектории малого радиуса, при превышении порогового значения величины усилия вдавливания, приложенного к основанию иглы, может произойти излом (прогиб) иглы вместо движения вперед, что вызовет разрыв тканей в месте прогиба [</w:t>
      </w:r>
      <w:r w:rsidR="00D25A2E">
        <w:t>1</w:t>
      </w:r>
      <w:r w:rsidR="004F6122" w:rsidRPr="004F6122">
        <w:t>6</w:t>
      </w:r>
      <w:r>
        <w:t>].</w:t>
      </w:r>
    </w:p>
    <w:p w14:paraId="445D504F" w14:textId="14329A7C" w:rsidR="0011643E" w:rsidRPr="00DB6B66" w:rsidRDefault="0011643E" w:rsidP="003109A1">
      <w:r>
        <w:t>Предотвращение этого явления является нетривиальной задачей, для решения которой необходимо применять датчики усилия давления иглы, а также разработать полноценные математические модели, описывающие подобное явление [</w:t>
      </w:r>
      <w:r w:rsidR="00D25A2E">
        <w:t>1</w:t>
      </w:r>
      <w:r w:rsidR="004F6122" w:rsidRPr="004F6122">
        <w:t>7</w:t>
      </w:r>
      <w:r>
        <w:t xml:space="preserve">, </w:t>
      </w:r>
      <w:r w:rsidR="00D25A2E">
        <w:t>1</w:t>
      </w:r>
      <w:r w:rsidR="004F6122" w:rsidRPr="004F6122">
        <w:t>8</w:t>
      </w:r>
      <w:r>
        <w:t xml:space="preserve">]. Подобные варианты реализации идеологии гибких </w:t>
      </w:r>
      <w:r>
        <w:lastRenderedPageBreak/>
        <w:t>игл требуют более детальной проработки с точки зрения разработки полноценного математического аппарата расчета и управления траекторией в реальном времени, что предполагается выполнить на последующих этапах работы. Учитывая вышеизложенные соображения, применение гибких игл для проведения операций брахитерапии выглядит многообещающе и требует дальнейшей теоретической и экспериментальной отработки.</w:t>
      </w:r>
    </w:p>
    <w:p w14:paraId="29F4B118" w14:textId="3C4F2485" w:rsidR="00A63D1A" w:rsidRDefault="00CC62C2" w:rsidP="00B113FE">
      <w:pPr>
        <w:pStyle w:val="2"/>
      </w:pPr>
      <w:bookmarkStart w:id="10" w:name="_Toc59293669"/>
      <w:r w:rsidRPr="00CC62C2">
        <w:t xml:space="preserve">1.4 </w:t>
      </w:r>
      <w:r w:rsidR="00B113FE">
        <w:t>Обзор математического моделирования отклонения медицинских игл при проведении операций от прямолинейного движения</w:t>
      </w:r>
      <w:bookmarkEnd w:id="10"/>
    </w:p>
    <w:p w14:paraId="0B39639C" w14:textId="5E15DC34" w:rsidR="00560CA8" w:rsidRDefault="00560CA8" w:rsidP="00560CA8">
      <w:r>
        <w:t>Следует обратить внимание и на различие в конструктивном исполнении игл. В ряде работ под управляемой или гибкой иглой понимается тонкий, гибкий металлический стилет, который управляется извне с помощью механической тяги, в других работах рассматриваются иглы с высокой степенью гибкости, благодаря свойствам соответствующего металла. В качестве образца ткани пациента используется желатин, как материал, близкий по своим свойствам к ткани человека.</w:t>
      </w:r>
    </w:p>
    <w:p w14:paraId="4CCDBFFD" w14:textId="37617AF0" w:rsidR="002754E0" w:rsidRDefault="002754E0" w:rsidP="002754E0">
      <w:r>
        <w:t>Так, в 2008 году для операции по биопсии лёгких проводились эксперименты по использованию управляемой иглы, вращение и поступательное перемещение которой осуществлялось с помощью роботизированной системы [1</w:t>
      </w:r>
      <w:r w:rsidR="004F6122" w:rsidRPr="004F6122">
        <w:t>9</w:t>
      </w:r>
      <w:r>
        <w:t>]. Авторами в качестве гибкой иглы рассматривается металлический стилет, траектория движения которого, формируется с помощью роботизированного привода – Acubot robot system. Система представлена на рисунке 3.</w:t>
      </w:r>
    </w:p>
    <w:p w14:paraId="6936783B" w14:textId="77777777" w:rsidR="002754E0" w:rsidRDefault="002754E0" w:rsidP="002754E0">
      <w:r>
        <w:t>Математическое моделирование проводилось с использованием неголономной кинематической модели в среде Matlab. С помощью графического интерфейса моделировалась кривая траектория движения иглы, после чего, производилась соответствующая оценка. Результатом моделирования служит график, представленный на рисунке 4.</w:t>
      </w:r>
    </w:p>
    <w:p w14:paraId="1F2BAA71" w14:textId="77777777" w:rsidR="002754E0" w:rsidRDefault="002754E0" w:rsidP="002754E0"/>
    <w:p w14:paraId="135B2A2A" w14:textId="33CBC37B" w:rsidR="002754E0" w:rsidRDefault="002754E0" w:rsidP="00560CA8">
      <w:r>
        <w:rPr>
          <w:noProof/>
          <w:lang w:eastAsia="ru-RU"/>
        </w:rPr>
        <w:lastRenderedPageBreak/>
        <w:drawing>
          <wp:inline distT="0" distB="0" distL="0" distR="0" wp14:anchorId="52FA3057" wp14:editId="27748839">
            <wp:extent cx="4705350" cy="3119464"/>
            <wp:effectExtent l="0" t="0" r="0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25732" cy="3132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3CB28E" w14:textId="0D51D387" w:rsidR="002754E0" w:rsidRPr="00560CA8" w:rsidRDefault="002754E0" w:rsidP="002754E0">
      <w:r>
        <w:t>Рисунок 3 – Роботизированная система Acubot robot system для биопсии лѐгких. А – привод вращения иглы, В – привод продольного перемещения иглы, С,</w:t>
      </w:r>
      <w:r w:rsidR="00B80C5B">
        <w:t xml:space="preserve"> </w:t>
      </w:r>
      <w:r>
        <w:t>D – датчики усилия, E,</w:t>
      </w:r>
      <w:r w:rsidR="00B80C5B">
        <w:t xml:space="preserve"> </w:t>
      </w:r>
      <w:r>
        <w:t>F –зажимы для фиксации, G – иглодержатель</w:t>
      </w:r>
    </w:p>
    <w:p w14:paraId="2B170261" w14:textId="77777777" w:rsidR="002754E0" w:rsidRDefault="002754E0" w:rsidP="00560CA8"/>
    <w:p w14:paraId="4A5FCF59" w14:textId="3AE45D9B" w:rsidR="002754E0" w:rsidRDefault="002754E0" w:rsidP="00560CA8">
      <w:r>
        <w:t>Глубина инъекции во всех трёх случаях составляет 10 см (рисунок 4). Пунктирная линия красного цвета соответствует перемещению иглы в фантоме ткани без какого-либо вращения. Пунктирная линия синего цвета соответствует перемещению иглы с вращением на 180º</w:t>
      </w:r>
      <w:proofErr w:type="gramStart"/>
      <w:r>
        <w:t>. И</w:t>
      </w:r>
      <w:proofErr w:type="gramEnd"/>
      <w:r>
        <w:t xml:space="preserve"> сплошная линия чёрного цвета соответствует перемещению иглы с двойным вращением, где на угол поворота составляет 120º. Полученные результаты сопоставлялись с экспериментальными данными. Для минимизации отклонения точек, полученных экспериментальным путём, использовался метод наименьших квадратов</w:t>
      </w:r>
    </w:p>
    <w:p w14:paraId="32F5B3F0" w14:textId="3E133128" w:rsidR="002754E0" w:rsidRDefault="002754E0" w:rsidP="00560CA8">
      <w:r>
        <w:rPr>
          <w:noProof/>
          <w:lang w:eastAsia="ru-RU"/>
        </w:rPr>
        <w:lastRenderedPageBreak/>
        <w:drawing>
          <wp:inline distT="0" distB="0" distL="0" distR="0" wp14:anchorId="0C960BAE" wp14:editId="29C3229A">
            <wp:extent cx="4199536" cy="323977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05747" cy="3244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1A2C0" w14:textId="7BA37688" w:rsidR="002754E0" w:rsidRDefault="002754E0" w:rsidP="00560CA8">
      <w:r>
        <w:t>Рисунок 4 – Моделирование траектории иглы в зависимости от угла вращения и количества вращений.</w:t>
      </w:r>
    </w:p>
    <w:p w14:paraId="49072F6C" w14:textId="30453F80" w:rsidR="00DD6AFF" w:rsidRDefault="00DD6AFF" w:rsidP="00560CA8">
      <w:r>
        <w:t xml:space="preserve">Результатом сопоставления послужили два графика представленные на рисунках </w:t>
      </w:r>
      <w:r w:rsidRPr="00DD6AFF">
        <w:t>5</w:t>
      </w:r>
      <w:r>
        <w:t xml:space="preserve"> и </w:t>
      </w:r>
      <w:r w:rsidRPr="00DD6AFF">
        <w:t>6</w:t>
      </w:r>
      <w:r>
        <w:t xml:space="preserve"> соответственно. Графики иллюстрируют расхождение эксперимента с моделью. И как можно заключить, в случае с двойным поворотом эти расхождения существенны. Сплошная линия синего цвета соответствует смоделированной траектории с одним и двумя вращениями иглы соответственно. Пунктирная линия и точки красного цвета соответствуют эксперименту как для одного, так и для двух вращений иглы.</w:t>
      </w:r>
    </w:p>
    <w:p w14:paraId="6BA1D6BB" w14:textId="0396930B" w:rsidR="00DD6AFF" w:rsidRPr="00DD6AFF" w:rsidRDefault="00DD6AFF" w:rsidP="00560CA8">
      <w:r>
        <w:t>Как заключают сами авторы, работа находится на первоначальном этапе математического моделирования и не может рассматриваться как</w:t>
      </w:r>
      <w:r w:rsidRPr="00DD6AFF">
        <w:t xml:space="preserve"> </w:t>
      </w:r>
      <w:r>
        <w:t>полноценное исследование. Целью работы являлось установление возможности управления иглой для реализации криволинейной траектории в общем, а такие вопросы как точность позиционирования, обход препятствий, математический подход к описанию движения кончика иглы по криволинейной траектории, растёт параметров математической модели не рассматривались.</w:t>
      </w:r>
    </w:p>
    <w:p w14:paraId="6DC698BB" w14:textId="77777777" w:rsidR="00DD6AFF" w:rsidRDefault="00DD6AFF" w:rsidP="00DD6AFF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D12CD21" wp14:editId="0A29C0C1">
            <wp:extent cx="4314825" cy="3270108"/>
            <wp:effectExtent l="0" t="0" r="0" b="698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22944" cy="3276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C3318" w14:textId="00CC228F" w:rsidR="00DD6AFF" w:rsidRDefault="00DD6AFF" w:rsidP="00DD6AFF">
      <w:pPr>
        <w:ind w:firstLine="0"/>
        <w:jc w:val="center"/>
      </w:pPr>
      <w:r>
        <w:t xml:space="preserve">Рисунок </w:t>
      </w:r>
      <w:r w:rsidRPr="00DD6AFF">
        <w:t>5</w:t>
      </w:r>
      <w:r>
        <w:t xml:space="preserve"> – Верификация моделирования криволинейной траектории с экспериментом с одним вращением иглы</w:t>
      </w:r>
    </w:p>
    <w:p w14:paraId="3AB8C335" w14:textId="5D2588FE" w:rsidR="00DD6AFF" w:rsidRDefault="00DD6AFF" w:rsidP="00DD6AFF">
      <w:pPr>
        <w:ind w:firstLine="0"/>
        <w:jc w:val="center"/>
      </w:pPr>
    </w:p>
    <w:p w14:paraId="04054FB8" w14:textId="32566865" w:rsidR="00DD6AFF" w:rsidRDefault="00DD6AFF" w:rsidP="00DD6AF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3FE159F" wp14:editId="50DB1BF3">
            <wp:extent cx="4161440" cy="333883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75362" cy="335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FB71F" w14:textId="6F6926BB" w:rsidR="00DD6AFF" w:rsidRDefault="00DD6AFF" w:rsidP="00DD6AFF">
      <w:pPr>
        <w:ind w:firstLine="0"/>
        <w:jc w:val="center"/>
      </w:pPr>
      <w:r>
        <w:t xml:space="preserve">Рисунок </w:t>
      </w:r>
      <w:r w:rsidRPr="00DD6AFF">
        <w:t>6</w:t>
      </w:r>
      <w:r>
        <w:t xml:space="preserve"> – Верификация моделирования криволинейной траектории с экспериментом с двумя вращениями иглы</w:t>
      </w:r>
    </w:p>
    <w:p w14:paraId="2FFFBEA2" w14:textId="01411982" w:rsidR="00164BD2" w:rsidRDefault="00164BD2" w:rsidP="00DD6AFF">
      <w:pPr>
        <w:ind w:firstLine="0"/>
        <w:jc w:val="center"/>
      </w:pPr>
    </w:p>
    <w:p w14:paraId="397C3CBC" w14:textId="3A54F156" w:rsidR="00164BD2" w:rsidRDefault="00164BD2" w:rsidP="00164BD2">
      <w:r>
        <w:lastRenderedPageBreak/>
        <w:t>В работе [</w:t>
      </w:r>
      <w:r w:rsidR="004F6122" w:rsidRPr="004F6122">
        <w:t>20</w:t>
      </w:r>
      <w:r>
        <w:t>] математическое моделирование оптимальной криволинейной траектории движения иглы описывается с помощью алгоритмов планирования траектории. Формирование траектории осуществляется с помощью координат, конфигурирующих некую область. В этой области выделяются те её части, которые необходимо обходить, и те части, которые могут являться возможным вариантом траектории. Выделение таких областей предлагается с помощью четырёх методов: метод потенциальных полей, метод дорожных карт, метод декомпозиционного планирования и метод координатных сеток.</w:t>
      </w:r>
    </w:p>
    <w:p w14:paraId="027F12CF" w14:textId="7D16906B" w:rsidR="006123BC" w:rsidRDefault="006123BC" w:rsidP="00164BD2">
      <w:r>
        <w:t>Авторы полагают, что наиболее эффективным методом для расчѐта оптимальной криволинейной траектории для обхода препятствий является метод дорожных карт. Сущность метода в определённой мере отображает его иллюстрация по расчёту наикратчайшей траектории с обходом препятствий в тканях мозга для попадания в заданную точку.</w:t>
      </w:r>
    </w:p>
    <w:p w14:paraId="65AF4D02" w14:textId="561292C1" w:rsidR="006123BC" w:rsidRDefault="006123BC" w:rsidP="00164BD2">
      <w:r>
        <w:t>Математическое моделирование проводилось в среде Matlab. Полного описания математической модели, еѐ параметров и расчѐтов в работе не представлено. Поэтому проблематично оценить практическую значимость предлагаемых подходов к построению криволинейных траекторий движения кончика иглы.</w:t>
      </w:r>
    </w:p>
    <w:p w14:paraId="2194CD1B" w14:textId="56E5A7E0" w:rsidR="006123BC" w:rsidRDefault="006123BC" w:rsidP="00164BD2">
      <w:r>
        <w:t>В работе [</w:t>
      </w:r>
      <w:r w:rsidR="004F6122" w:rsidRPr="004F6122">
        <w:t>21</w:t>
      </w:r>
      <w:r>
        <w:t>] исследовались два математических подхода отклонения иглы. Первый подход – кинематический, он описывает траекторию движения иглы исходя из привязки к глобальной системе координат и предполагает, что благодаря конструктивной особенности кончика иглы а</w:t>
      </w:r>
      <w:commentRangeStart w:id="11"/>
      <w:r>
        <w:t>сим</w:t>
      </w:r>
      <w:r w:rsidR="004F6830">
        <w:t>м</w:t>
      </w:r>
      <w:r>
        <w:t>етрич</w:t>
      </w:r>
      <w:commentRangeEnd w:id="11"/>
      <w:r w:rsidR="00B75FED">
        <w:rPr>
          <w:rStyle w:val="af2"/>
        </w:rPr>
        <w:commentReference w:id="11"/>
      </w:r>
      <w:r>
        <w:t>ной конический формы игла будет перемещаться по круговой траектории. Второй подход – механический, он описывает систему взаимодействия сил между иглой и тканью, в которой она находится, поскольку с одной стороны требуются силы для перемещения иглы внутри ткани, с другой стороны на тело иглы воздействую силы трения, силы распр</w:t>
      </w:r>
      <w:r w:rsidR="00B75FED">
        <w:t>еделённой нагрузки, а в силу не</w:t>
      </w:r>
      <w:r>
        <w:t>симметричности кончика иглы на него также воздействует сила, оказывающая давления со стороны ткани.</w:t>
      </w:r>
    </w:p>
    <w:p w14:paraId="398D7399" w14:textId="4118E606" w:rsidR="00297A61" w:rsidRDefault="00297A61" w:rsidP="00164BD2">
      <w:r>
        <w:lastRenderedPageBreak/>
        <w:t>В данной работе [</w:t>
      </w:r>
      <w:r w:rsidR="004F6122" w:rsidRPr="004F6122">
        <w:t>21</w:t>
      </w:r>
      <w:r>
        <w:t>], авторы представили два подхода к математическому моделированию криволинейных траекторий с описанием уравнений и их решений. Для оценки погрешности предложенных подходов был проведён эксперимент, устанавливающий соответствие между поведением модели и реальным объектом и сопоставление двух подходов между собой (Рисунок 6, 7 [</w:t>
      </w:r>
      <w:r w:rsidR="004F6122" w:rsidRPr="004F6122">
        <w:t>21</w:t>
      </w:r>
      <w:r>
        <w:t>]). Также приведены результаты измерений погрешности в таблице 1.</w:t>
      </w:r>
    </w:p>
    <w:p w14:paraId="2C92E650" w14:textId="3A2BEA47" w:rsidR="00297A61" w:rsidRDefault="00297A61" w:rsidP="00164BD2">
      <w:r>
        <w:rPr>
          <w:noProof/>
          <w:lang w:eastAsia="ru-RU"/>
        </w:rPr>
        <w:drawing>
          <wp:inline distT="0" distB="0" distL="0" distR="0" wp14:anchorId="3EB7F66C" wp14:editId="703EF438">
            <wp:extent cx="5501522" cy="3438525"/>
            <wp:effectExtent l="0" t="0" r="444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510954" cy="344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768DB" w14:textId="28750D0D" w:rsidR="00297A61" w:rsidRDefault="00297A61" w:rsidP="00164BD2">
      <w:r>
        <w:t>Рисунок 6 – График верификации кинематического подхода реального объекта и модели при глубине в 10 и 20 мм</w:t>
      </w:r>
    </w:p>
    <w:p w14:paraId="4E7B0EB0" w14:textId="77777777" w:rsidR="00297A61" w:rsidRDefault="00297A61" w:rsidP="00164BD2"/>
    <w:p w14:paraId="595A6D0E" w14:textId="1B3666BF" w:rsidR="006123BC" w:rsidRDefault="00297A61" w:rsidP="00164BD2">
      <w:r>
        <w:rPr>
          <w:noProof/>
          <w:lang w:eastAsia="ru-RU"/>
        </w:rPr>
        <w:lastRenderedPageBreak/>
        <w:drawing>
          <wp:inline distT="0" distB="0" distL="0" distR="0" wp14:anchorId="2CDB2FED" wp14:editId="28929A4E">
            <wp:extent cx="4622601" cy="2873375"/>
            <wp:effectExtent l="0" t="0" r="6985" b="31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26137" cy="2875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08103" w14:textId="4C2C03BC" w:rsidR="00297A61" w:rsidRDefault="00297A61" w:rsidP="00164BD2">
      <w:r>
        <w:t>Рисунок 7 – График верификации механического подхода реального объекта и модели при глубине в 10 и 20 мм</w:t>
      </w:r>
    </w:p>
    <w:p w14:paraId="4F982A66" w14:textId="383CF845" w:rsidR="003D0A0F" w:rsidRDefault="003D0A0F" w:rsidP="003D0A0F">
      <w:pPr>
        <w:jc w:val="right"/>
      </w:pPr>
      <w:r>
        <w:t>Таблица 1</w:t>
      </w:r>
    </w:p>
    <w:p w14:paraId="7C072A07" w14:textId="23672E06" w:rsidR="003D0A0F" w:rsidRDefault="003D0A0F" w:rsidP="003D0A0F">
      <w:pPr>
        <w:jc w:val="center"/>
      </w:pPr>
      <w:r>
        <w:t>Результаты измерений погрешности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226"/>
        <w:gridCol w:w="1407"/>
        <w:gridCol w:w="1407"/>
        <w:gridCol w:w="1442"/>
        <w:gridCol w:w="1432"/>
        <w:gridCol w:w="1431"/>
      </w:tblGrid>
      <w:tr w:rsidR="00297A61" w14:paraId="66A5F7E1" w14:textId="77777777" w:rsidTr="00297A61">
        <w:tc>
          <w:tcPr>
            <w:tcW w:w="1557" w:type="dxa"/>
          </w:tcPr>
          <w:p w14:paraId="77C9908F" w14:textId="237B5221" w:rsidR="00297A61" w:rsidRDefault="00297A61" w:rsidP="00164BD2">
            <w:pPr>
              <w:ind w:firstLine="0"/>
            </w:pPr>
            <w:r>
              <w:t>Подход</w:t>
            </w:r>
          </w:p>
        </w:tc>
        <w:tc>
          <w:tcPr>
            <w:tcW w:w="1557" w:type="dxa"/>
          </w:tcPr>
          <w:p w14:paraId="0ABBB1B8" w14:textId="5DC6F32B" w:rsidR="00297A61" w:rsidRDefault="00297A61" w:rsidP="00164BD2">
            <w:pPr>
              <w:ind w:firstLine="0"/>
            </w:pPr>
            <w:r>
              <w:t>Y</w:t>
            </w:r>
            <w:r w:rsidRPr="00297A61">
              <w:rPr>
                <w:vertAlign w:val="subscript"/>
              </w:rPr>
              <w:t>T</w:t>
            </w:r>
            <w:r>
              <w:t xml:space="preserve"> (мм)</w:t>
            </w:r>
          </w:p>
        </w:tc>
        <w:tc>
          <w:tcPr>
            <w:tcW w:w="1557" w:type="dxa"/>
          </w:tcPr>
          <w:p w14:paraId="5D9D8562" w14:textId="7D46C1B0" w:rsidR="00297A61" w:rsidRDefault="00297A61" w:rsidP="00164BD2">
            <w:pPr>
              <w:ind w:firstLine="0"/>
            </w:pPr>
            <w:r>
              <w:t>X</w:t>
            </w:r>
            <w:r w:rsidRPr="00297A61">
              <w:rPr>
                <w:vertAlign w:val="subscript"/>
              </w:rPr>
              <w:t>r</w:t>
            </w:r>
            <w:r>
              <w:t xml:space="preserve"> (мм)</w:t>
            </w:r>
          </w:p>
        </w:tc>
        <w:tc>
          <w:tcPr>
            <w:tcW w:w="1558" w:type="dxa"/>
          </w:tcPr>
          <w:p w14:paraId="7F12DA83" w14:textId="574B9C48" w:rsidR="00297A61" w:rsidRDefault="00297A61" w:rsidP="00164BD2">
            <w:pPr>
              <w:ind w:firstLine="0"/>
            </w:pPr>
            <w:proofErr w:type="gramStart"/>
            <w:r>
              <w:t>Y</w:t>
            </w:r>
            <w:r w:rsidRPr="00297A61">
              <w:rPr>
                <w:vertAlign w:val="subscript"/>
              </w:rPr>
              <w:t>tip</w:t>
            </w:r>
            <w:r>
              <w:t>,</w:t>
            </w:r>
            <w:r w:rsidRPr="00297A61">
              <w:rPr>
                <w:vertAlign w:val="subscript"/>
              </w:rPr>
              <w:t>exp</w:t>
            </w:r>
            <w:proofErr w:type="gramEnd"/>
            <w:r>
              <w:t xml:space="preserve"> (мм)</w:t>
            </w:r>
          </w:p>
        </w:tc>
        <w:tc>
          <w:tcPr>
            <w:tcW w:w="1558" w:type="dxa"/>
          </w:tcPr>
          <w:p w14:paraId="1155D299" w14:textId="271F8248" w:rsidR="00297A61" w:rsidRDefault="00297A61" w:rsidP="00164BD2">
            <w:pPr>
              <w:ind w:firstLine="0"/>
            </w:pPr>
            <w:r>
              <w:t>E(X</w:t>
            </w:r>
            <w:r w:rsidRPr="00297A61">
              <w:rPr>
                <w:vertAlign w:val="subscript"/>
              </w:rPr>
              <w:t>T</w:t>
            </w:r>
            <w:r>
              <w:t>) (мм)</w:t>
            </w:r>
          </w:p>
        </w:tc>
        <w:tc>
          <w:tcPr>
            <w:tcW w:w="1558" w:type="dxa"/>
          </w:tcPr>
          <w:p w14:paraId="247CE690" w14:textId="24B47233" w:rsidR="00297A61" w:rsidRDefault="00297A61" w:rsidP="00164BD2">
            <w:pPr>
              <w:ind w:firstLine="0"/>
            </w:pPr>
            <w:r>
              <w:t>Σ(X</w:t>
            </w:r>
            <w:r w:rsidRPr="00297A61">
              <w:rPr>
                <w:vertAlign w:val="subscript"/>
              </w:rPr>
              <w:t>T</w:t>
            </w:r>
            <w:r>
              <w:t>) (мм)</w:t>
            </w:r>
          </w:p>
        </w:tc>
      </w:tr>
      <w:tr w:rsidR="00297A61" w14:paraId="76F018B6" w14:textId="77777777" w:rsidTr="00297A61">
        <w:tc>
          <w:tcPr>
            <w:tcW w:w="1557" w:type="dxa"/>
          </w:tcPr>
          <w:p w14:paraId="08235D37" w14:textId="40D8EE7A" w:rsidR="00297A61" w:rsidRDefault="003D0A0F" w:rsidP="00164BD2">
            <w:pPr>
              <w:ind w:firstLine="0"/>
            </w:pPr>
            <w:r>
              <w:t>Кинематический</w:t>
            </w:r>
          </w:p>
        </w:tc>
        <w:tc>
          <w:tcPr>
            <w:tcW w:w="1557" w:type="dxa"/>
          </w:tcPr>
          <w:p w14:paraId="59305499" w14:textId="77777777" w:rsidR="003D0A0F" w:rsidRDefault="003D0A0F" w:rsidP="00164BD2">
            <w:pPr>
              <w:ind w:firstLine="0"/>
            </w:pPr>
            <w:r>
              <w:t xml:space="preserve">-10,0 </w:t>
            </w:r>
          </w:p>
          <w:p w14:paraId="4FBBBEBA" w14:textId="50E76C3E" w:rsidR="00297A61" w:rsidRDefault="003D0A0F" w:rsidP="00164BD2">
            <w:pPr>
              <w:ind w:firstLine="0"/>
            </w:pPr>
            <w:r>
              <w:t>-20,0</w:t>
            </w:r>
          </w:p>
        </w:tc>
        <w:tc>
          <w:tcPr>
            <w:tcW w:w="1557" w:type="dxa"/>
          </w:tcPr>
          <w:p w14:paraId="54CB4DAF" w14:textId="77777777" w:rsidR="003D0A0F" w:rsidRDefault="003D0A0F" w:rsidP="00164BD2">
            <w:pPr>
              <w:ind w:firstLine="0"/>
            </w:pPr>
            <w:r>
              <w:t xml:space="preserve">44,2 </w:t>
            </w:r>
          </w:p>
          <w:p w14:paraId="7090C4CD" w14:textId="4803CC8E" w:rsidR="00297A61" w:rsidRDefault="003D0A0F" w:rsidP="00164BD2">
            <w:pPr>
              <w:ind w:firstLine="0"/>
            </w:pPr>
            <w:r>
              <w:t>64,2</w:t>
            </w:r>
          </w:p>
        </w:tc>
        <w:tc>
          <w:tcPr>
            <w:tcW w:w="1558" w:type="dxa"/>
          </w:tcPr>
          <w:p w14:paraId="3AA0B1AE" w14:textId="77777777" w:rsidR="003D0A0F" w:rsidRDefault="003D0A0F" w:rsidP="00164BD2">
            <w:pPr>
              <w:ind w:firstLine="0"/>
            </w:pPr>
            <w:r>
              <w:t xml:space="preserve">-10,8 </w:t>
            </w:r>
          </w:p>
          <w:p w14:paraId="7CDAE780" w14:textId="7DE7A48D" w:rsidR="00297A61" w:rsidRDefault="003D0A0F" w:rsidP="00164BD2">
            <w:pPr>
              <w:ind w:firstLine="0"/>
            </w:pPr>
            <w:r>
              <w:t>-20,6</w:t>
            </w:r>
          </w:p>
        </w:tc>
        <w:tc>
          <w:tcPr>
            <w:tcW w:w="1558" w:type="dxa"/>
          </w:tcPr>
          <w:p w14:paraId="1E1699B6" w14:textId="77777777" w:rsidR="003D0A0F" w:rsidRDefault="003D0A0F" w:rsidP="00164BD2">
            <w:pPr>
              <w:ind w:firstLine="0"/>
            </w:pPr>
            <w:r>
              <w:t xml:space="preserve">0,8 </w:t>
            </w:r>
          </w:p>
          <w:p w14:paraId="74F02397" w14:textId="3AA66FAA" w:rsidR="00297A61" w:rsidRDefault="003D0A0F" w:rsidP="00164BD2">
            <w:pPr>
              <w:ind w:firstLine="0"/>
            </w:pPr>
            <w:r>
              <w:t>0,6</w:t>
            </w:r>
          </w:p>
        </w:tc>
        <w:tc>
          <w:tcPr>
            <w:tcW w:w="1558" w:type="dxa"/>
          </w:tcPr>
          <w:p w14:paraId="1D010245" w14:textId="77777777" w:rsidR="003D0A0F" w:rsidRDefault="003D0A0F" w:rsidP="00164BD2">
            <w:pPr>
              <w:ind w:firstLine="0"/>
            </w:pPr>
            <w:r>
              <w:t xml:space="preserve">0,4 </w:t>
            </w:r>
          </w:p>
          <w:p w14:paraId="3B924F11" w14:textId="3DDB3159" w:rsidR="00297A61" w:rsidRDefault="003D0A0F" w:rsidP="00164BD2">
            <w:pPr>
              <w:ind w:firstLine="0"/>
            </w:pPr>
            <w:r>
              <w:t>0,5</w:t>
            </w:r>
          </w:p>
        </w:tc>
      </w:tr>
      <w:tr w:rsidR="00297A61" w14:paraId="361BDA51" w14:textId="77777777" w:rsidTr="00297A61">
        <w:tc>
          <w:tcPr>
            <w:tcW w:w="1557" w:type="dxa"/>
          </w:tcPr>
          <w:p w14:paraId="73F100A4" w14:textId="0016B139" w:rsidR="00297A61" w:rsidRDefault="003D0A0F" w:rsidP="00164BD2">
            <w:pPr>
              <w:ind w:firstLine="0"/>
            </w:pPr>
            <w:r>
              <w:t>Механический</w:t>
            </w:r>
          </w:p>
        </w:tc>
        <w:tc>
          <w:tcPr>
            <w:tcW w:w="1557" w:type="dxa"/>
          </w:tcPr>
          <w:p w14:paraId="0F61B8FC" w14:textId="77777777" w:rsidR="003D0A0F" w:rsidRDefault="003D0A0F" w:rsidP="00164BD2">
            <w:pPr>
              <w:ind w:firstLine="0"/>
            </w:pPr>
            <w:r>
              <w:t xml:space="preserve">-10,0 </w:t>
            </w:r>
          </w:p>
          <w:p w14:paraId="7FB27D99" w14:textId="04AD8205" w:rsidR="00297A61" w:rsidRDefault="003D0A0F" w:rsidP="00164BD2">
            <w:pPr>
              <w:ind w:firstLine="0"/>
            </w:pPr>
            <w:r>
              <w:t>-20,0</w:t>
            </w:r>
          </w:p>
        </w:tc>
        <w:tc>
          <w:tcPr>
            <w:tcW w:w="1557" w:type="dxa"/>
          </w:tcPr>
          <w:p w14:paraId="7E3008D2" w14:textId="77777777" w:rsidR="003D0A0F" w:rsidRDefault="003D0A0F" w:rsidP="00164BD2">
            <w:pPr>
              <w:ind w:firstLine="0"/>
            </w:pPr>
            <w:r>
              <w:t xml:space="preserve">42,8 </w:t>
            </w:r>
          </w:p>
          <w:p w14:paraId="7D8957AE" w14:textId="2D8C65F4" w:rsidR="00297A61" w:rsidRDefault="003D0A0F" w:rsidP="00164BD2">
            <w:pPr>
              <w:ind w:firstLine="0"/>
            </w:pPr>
            <w:r>
              <w:t>62,8</w:t>
            </w:r>
          </w:p>
        </w:tc>
        <w:tc>
          <w:tcPr>
            <w:tcW w:w="1558" w:type="dxa"/>
          </w:tcPr>
          <w:p w14:paraId="0116FA3C" w14:textId="77777777" w:rsidR="003D0A0F" w:rsidRDefault="003D0A0F" w:rsidP="00164BD2">
            <w:pPr>
              <w:ind w:firstLine="0"/>
            </w:pPr>
            <w:r>
              <w:t xml:space="preserve">-10,4 </w:t>
            </w:r>
          </w:p>
          <w:p w14:paraId="18F5AD38" w14:textId="5E6C7024" w:rsidR="00297A61" w:rsidRDefault="003D0A0F" w:rsidP="00164BD2">
            <w:pPr>
              <w:ind w:firstLine="0"/>
            </w:pPr>
            <w:r>
              <w:t>-18,3</w:t>
            </w:r>
          </w:p>
        </w:tc>
        <w:tc>
          <w:tcPr>
            <w:tcW w:w="1558" w:type="dxa"/>
          </w:tcPr>
          <w:p w14:paraId="04390FE6" w14:textId="77777777" w:rsidR="003D0A0F" w:rsidRDefault="003D0A0F" w:rsidP="00164BD2">
            <w:pPr>
              <w:ind w:firstLine="0"/>
            </w:pPr>
            <w:r>
              <w:t xml:space="preserve">0,4 </w:t>
            </w:r>
          </w:p>
          <w:p w14:paraId="2402EC53" w14:textId="27690D89" w:rsidR="00297A61" w:rsidRDefault="003D0A0F" w:rsidP="00164BD2">
            <w:pPr>
              <w:ind w:firstLine="0"/>
            </w:pPr>
            <w:r>
              <w:t>1,7</w:t>
            </w:r>
          </w:p>
        </w:tc>
        <w:tc>
          <w:tcPr>
            <w:tcW w:w="1558" w:type="dxa"/>
          </w:tcPr>
          <w:p w14:paraId="75AA5FCD" w14:textId="77777777" w:rsidR="003D0A0F" w:rsidRDefault="003D0A0F" w:rsidP="00164BD2">
            <w:pPr>
              <w:ind w:firstLine="0"/>
            </w:pPr>
            <w:r>
              <w:t xml:space="preserve">0,5 </w:t>
            </w:r>
          </w:p>
          <w:p w14:paraId="1F3101B9" w14:textId="656BDA80" w:rsidR="00297A61" w:rsidRDefault="003D0A0F" w:rsidP="00164BD2">
            <w:pPr>
              <w:ind w:firstLine="0"/>
            </w:pPr>
            <w:r>
              <w:t>0,2</w:t>
            </w:r>
          </w:p>
        </w:tc>
      </w:tr>
    </w:tbl>
    <w:p w14:paraId="7C3B3F34" w14:textId="73E8D814" w:rsidR="00297A61" w:rsidRDefault="00297A61" w:rsidP="00164BD2"/>
    <w:p w14:paraId="1855068D" w14:textId="573E9182" w:rsidR="000539DC" w:rsidRDefault="003D0A0F" w:rsidP="000539DC">
      <w:r>
        <w:t>Несмотря на подробное описание подходов к математическому моделированию криволинейных траекторий, нерассмотренными остались такие важные вопросы как: обеспечение заданной точности позиционирования, оценка травматичности при перемещении иглы по криволинейной траектории, теоретические исследования и растёт потери устойчивости управления при зависимости усилия от длины иглы.</w:t>
      </w:r>
    </w:p>
    <w:p w14:paraId="16610344" w14:textId="10CA544B" w:rsidR="000539DC" w:rsidRDefault="000539DC" w:rsidP="000539DC">
      <w:r>
        <w:t xml:space="preserve">В работе </w:t>
      </w:r>
      <w:r w:rsidRPr="000539DC">
        <w:t>[2</w:t>
      </w:r>
      <w:r w:rsidR="004F6122" w:rsidRPr="004F6122">
        <w:t>2</w:t>
      </w:r>
      <w:r w:rsidRPr="000539DC">
        <w:t xml:space="preserve">] </w:t>
      </w:r>
      <w:r>
        <w:t xml:space="preserve">авторы попытались использовать конечно-элементные модели для расчета отклонения кончика иглы от прямолинейного движения в мягких тканях. Так же с помощью предложенного алгоритма выстраивают </w:t>
      </w:r>
      <w:r>
        <w:lastRenderedPageBreak/>
        <w:t>оптимальный путь движения. На рисунке 8 представлен пошаговый алгоритм работы расчета траектории движения иглы.</w:t>
      </w:r>
    </w:p>
    <w:p w14:paraId="0815DCF9" w14:textId="588A0491" w:rsidR="000539DC" w:rsidRDefault="000539DC" w:rsidP="000539DC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92153CB" wp14:editId="72DE6307">
            <wp:extent cx="5913352" cy="44386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22206" cy="4445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D986C" w14:textId="0F9485F9" w:rsidR="000539DC" w:rsidRDefault="000539DC" w:rsidP="000539DC">
      <w:pPr>
        <w:jc w:val="center"/>
      </w:pPr>
      <w:r>
        <w:t xml:space="preserve">Рисунок 8 –Алгоритм расчета </w:t>
      </w:r>
      <w:r w:rsidR="00E4086B">
        <w:t>отклонения при движении иглы в мягких тканях</w:t>
      </w:r>
      <w:r w:rsidRPr="000539DC">
        <w:t>,</w:t>
      </w:r>
    </w:p>
    <w:p w14:paraId="069B69AA" w14:textId="44E21DA4" w:rsidR="000539DC" w:rsidRDefault="000539DC" w:rsidP="000539DC">
      <w:pPr>
        <w:jc w:val="center"/>
      </w:pPr>
      <w:r>
        <w:rPr>
          <w:lang w:val="en-US"/>
        </w:rPr>
        <w:t>FE</w:t>
      </w:r>
      <w:r w:rsidRPr="000539DC">
        <w:t xml:space="preserve"> -</w:t>
      </w:r>
      <w:r>
        <w:rPr>
          <w:lang w:val="en-US"/>
        </w:rPr>
        <w:t>model</w:t>
      </w:r>
      <w:r>
        <w:t>–конечно-элементная модель</w:t>
      </w:r>
    </w:p>
    <w:p w14:paraId="3197E5C9" w14:textId="77777777" w:rsidR="003A6197" w:rsidRPr="000539DC" w:rsidRDefault="003A6197" w:rsidP="000539DC">
      <w:pPr>
        <w:jc w:val="center"/>
      </w:pPr>
    </w:p>
    <w:p w14:paraId="1D2FABEE" w14:textId="77777777" w:rsidR="00E4086B" w:rsidRDefault="003A6197" w:rsidP="003A619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D708FC9" wp14:editId="5A031297">
            <wp:extent cx="4996948" cy="2146738"/>
            <wp:effectExtent l="0" t="0" r="0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12102" cy="2153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2D3A10" w14:textId="42ED1AF3" w:rsidR="003A6197" w:rsidRDefault="003A6197" w:rsidP="003A6197">
      <w:pPr>
        <w:ind w:firstLine="0"/>
        <w:jc w:val="center"/>
      </w:pPr>
      <w:r>
        <w:t>Рисунок 9 – Сравнение модельных и экспериментальных данных</w:t>
      </w:r>
    </w:p>
    <w:p w14:paraId="1AD67C63" w14:textId="55DC9FD3" w:rsidR="00E4086B" w:rsidRPr="00E4086B" w:rsidRDefault="003A6197" w:rsidP="00E4086B">
      <w:pPr>
        <w:ind w:firstLine="0"/>
      </w:pPr>
      <w:r>
        <w:lastRenderedPageBreak/>
        <w:t xml:space="preserve">На рисунке 9 и можно увидеть </w:t>
      </w:r>
      <w:r w:rsidR="00DD6583">
        <w:t xml:space="preserve">результаты экспериментов и моделирования. В таблице 2 представлены ошибки моделирования при использовании модели из работы </w:t>
      </w:r>
      <w:r w:rsidR="00DD6583" w:rsidRPr="00DD6583">
        <w:t>[20].</w:t>
      </w:r>
      <w:r w:rsidR="00E4086B">
        <w:t xml:space="preserve"> </w:t>
      </w:r>
      <w:r w:rsidR="00B75FED">
        <w:t>Модель,</w:t>
      </w:r>
      <w:r w:rsidR="00E4086B">
        <w:t xml:space="preserve"> предложенная в работе </w:t>
      </w:r>
      <w:r w:rsidR="00E4086B" w:rsidRPr="00E4086B">
        <w:t>[2</w:t>
      </w:r>
      <w:r w:rsidR="004F6122" w:rsidRPr="004F6122">
        <w:t>2</w:t>
      </w:r>
      <w:r w:rsidR="00E4086B" w:rsidRPr="00E4086B">
        <w:t xml:space="preserve">] </w:t>
      </w:r>
      <w:r w:rsidR="00E4086B">
        <w:t>является достаточно точной, но в тоже время она использует конечно элементные методы расчетов</w:t>
      </w:r>
      <w:r w:rsidR="00B75FED">
        <w:t>,</w:t>
      </w:r>
      <w:r w:rsidR="00E4086B">
        <w:t xml:space="preserve"> что </w:t>
      </w:r>
      <w:r w:rsidR="00B75FED">
        <w:t>невозможно</w:t>
      </w:r>
      <w:r w:rsidR="00E4086B">
        <w:t xml:space="preserve"> использовать в реальном времени и в качестве обратной связи для системы управления.</w:t>
      </w:r>
    </w:p>
    <w:p w14:paraId="51AAC508" w14:textId="316EB1D7" w:rsidR="003A6197" w:rsidRDefault="003A6197" w:rsidP="000539DC">
      <w:pPr>
        <w:ind w:firstLine="0"/>
      </w:pPr>
    </w:p>
    <w:p w14:paraId="3973DD8F" w14:textId="4E4794EA" w:rsidR="00DD6583" w:rsidRDefault="00DD6583" w:rsidP="00DD6583">
      <w:pPr>
        <w:ind w:firstLine="0"/>
        <w:jc w:val="right"/>
      </w:pPr>
      <w:r>
        <w:t>Таблица 2</w:t>
      </w:r>
    </w:p>
    <w:p w14:paraId="4C8E924B" w14:textId="17BB540D" w:rsidR="00DD6583" w:rsidRDefault="00DD6583" w:rsidP="00DD6583">
      <w:pPr>
        <w:ind w:firstLine="0"/>
        <w:jc w:val="center"/>
      </w:pPr>
      <w:r>
        <w:t>Ошибки моделирования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DD6583" w14:paraId="2D5725CC" w14:textId="77777777" w:rsidTr="00DD6583">
        <w:tc>
          <w:tcPr>
            <w:tcW w:w="2336" w:type="dxa"/>
          </w:tcPr>
          <w:p w14:paraId="375664B0" w14:textId="4245073D" w:rsidR="00DD6583" w:rsidRDefault="00DD6583" w:rsidP="000539DC">
            <w:pPr>
              <w:ind w:firstLine="0"/>
            </w:pPr>
            <w:r>
              <w:t xml:space="preserve">Маркеры </w:t>
            </w:r>
          </w:p>
        </w:tc>
        <w:tc>
          <w:tcPr>
            <w:tcW w:w="2336" w:type="dxa"/>
          </w:tcPr>
          <w:p w14:paraId="08617B0C" w14:textId="35AD6531" w:rsidR="00DD6583" w:rsidRPr="00DD6583" w:rsidRDefault="00DD6583" w:rsidP="000539DC">
            <w:pPr>
              <w:ind w:firstLine="0"/>
            </w:pPr>
            <w:proofErr w:type="gramStart"/>
            <w:r>
              <w:rPr>
                <w:lang w:val="en-US"/>
              </w:rPr>
              <w:t>e</w:t>
            </w:r>
            <w:r w:rsidRPr="00DD6583">
              <w:rPr>
                <w:vertAlign w:val="subscript"/>
                <w:lang w:val="en-US"/>
              </w:rPr>
              <w:t>x</w:t>
            </w:r>
            <w:r>
              <w:rPr>
                <w:vertAlign w:val="subscript"/>
                <w:lang w:val="en-US"/>
              </w:rPr>
              <w:t xml:space="preserve"> ,</w:t>
            </w:r>
            <w:proofErr w:type="gramEnd"/>
            <w:r w:rsidRPr="00DD6583">
              <w:rPr>
                <w:lang w:val="en-US"/>
              </w:rPr>
              <w:t xml:space="preserve"> </w:t>
            </w:r>
            <w:r w:rsidRPr="00DD6583">
              <w:t>мм</w:t>
            </w:r>
          </w:p>
        </w:tc>
        <w:tc>
          <w:tcPr>
            <w:tcW w:w="2336" w:type="dxa"/>
          </w:tcPr>
          <w:p w14:paraId="1EBA3D4C" w14:textId="78A550FC" w:rsidR="00DD6583" w:rsidRPr="00DD6583" w:rsidRDefault="00DD6583" w:rsidP="000539DC">
            <w:pPr>
              <w:ind w:firstLine="0"/>
            </w:pPr>
            <w:r>
              <w:rPr>
                <w:lang w:val="en-GB"/>
              </w:rPr>
              <w:t>e</w:t>
            </w:r>
            <w:r w:rsidRPr="00DD6583">
              <w:rPr>
                <w:vertAlign w:val="subscript"/>
                <w:lang w:val="en-GB"/>
              </w:rPr>
              <w:t>y</w:t>
            </w:r>
            <w:r>
              <w:rPr>
                <w:vertAlign w:val="subscript"/>
              </w:rPr>
              <w:t xml:space="preserve"> </w:t>
            </w:r>
            <w:r w:rsidRPr="00DD6583">
              <w:t>мм</w:t>
            </w:r>
          </w:p>
        </w:tc>
        <w:tc>
          <w:tcPr>
            <w:tcW w:w="2337" w:type="dxa"/>
          </w:tcPr>
          <w:p w14:paraId="69CE6074" w14:textId="51451D19" w:rsidR="00DD6583" w:rsidRPr="00DD6583" w:rsidRDefault="00DD6583" w:rsidP="000539DC">
            <w:pPr>
              <w:ind w:firstLine="0"/>
            </w:pPr>
            <w:r>
              <w:rPr>
                <w:lang w:val="en-GB"/>
              </w:rPr>
              <w:t>E</w:t>
            </w:r>
            <w:r>
              <w:t xml:space="preserve"> </w:t>
            </w:r>
            <w:r w:rsidRPr="00DD6583">
              <w:t>мм</w:t>
            </w:r>
          </w:p>
        </w:tc>
      </w:tr>
      <w:tr w:rsidR="00DD6583" w14:paraId="1EEDE56B" w14:textId="77777777" w:rsidTr="00DD6583">
        <w:tc>
          <w:tcPr>
            <w:tcW w:w="2336" w:type="dxa"/>
          </w:tcPr>
          <w:p w14:paraId="0351CCEB" w14:textId="42E6C981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  <w:tc>
          <w:tcPr>
            <w:tcW w:w="2336" w:type="dxa"/>
          </w:tcPr>
          <w:p w14:paraId="742F039F" w14:textId="417935D1" w:rsidR="00DD6583" w:rsidRDefault="00DD6583" w:rsidP="000539DC">
            <w:pPr>
              <w:ind w:firstLine="0"/>
            </w:pPr>
            <w:r>
              <w:t>0,17</w:t>
            </w:r>
          </w:p>
        </w:tc>
        <w:tc>
          <w:tcPr>
            <w:tcW w:w="2336" w:type="dxa"/>
          </w:tcPr>
          <w:p w14:paraId="4AAAEA11" w14:textId="569BD089" w:rsidR="00DD6583" w:rsidRDefault="00DD6583" w:rsidP="000539DC">
            <w:pPr>
              <w:ind w:firstLine="0"/>
            </w:pPr>
            <w:r>
              <w:t>0,37</w:t>
            </w:r>
          </w:p>
        </w:tc>
        <w:tc>
          <w:tcPr>
            <w:tcW w:w="2337" w:type="dxa"/>
          </w:tcPr>
          <w:p w14:paraId="19E26FF6" w14:textId="0338326A" w:rsidR="00DD6583" w:rsidRDefault="00DD6583" w:rsidP="000539DC">
            <w:pPr>
              <w:ind w:firstLine="0"/>
            </w:pPr>
            <w:r>
              <w:t>0,34</w:t>
            </w:r>
          </w:p>
        </w:tc>
      </w:tr>
      <w:tr w:rsidR="00DD6583" w14:paraId="581E1816" w14:textId="77777777" w:rsidTr="00DD6583">
        <w:tc>
          <w:tcPr>
            <w:tcW w:w="2336" w:type="dxa"/>
          </w:tcPr>
          <w:p w14:paraId="2787046D" w14:textId="2ACD3C78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tc>
          <w:tcPr>
            <w:tcW w:w="2336" w:type="dxa"/>
          </w:tcPr>
          <w:p w14:paraId="01C1992D" w14:textId="0188310A" w:rsidR="00DD6583" w:rsidRDefault="00DD6583" w:rsidP="000539DC">
            <w:pPr>
              <w:ind w:firstLine="0"/>
            </w:pPr>
            <w:r>
              <w:t>0,23</w:t>
            </w:r>
          </w:p>
        </w:tc>
        <w:tc>
          <w:tcPr>
            <w:tcW w:w="2336" w:type="dxa"/>
          </w:tcPr>
          <w:p w14:paraId="7B1E0313" w14:textId="491A5B6C" w:rsidR="00DD6583" w:rsidRDefault="00DD6583" w:rsidP="000539DC">
            <w:pPr>
              <w:ind w:firstLine="0"/>
            </w:pPr>
            <w:r>
              <w:t>0,37</w:t>
            </w:r>
          </w:p>
        </w:tc>
        <w:tc>
          <w:tcPr>
            <w:tcW w:w="2337" w:type="dxa"/>
          </w:tcPr>
          <w:p w14:paraId="4968E4CB" w14:textId="3BBE4F29" w:rsidR="00DD6583" w:rsidRDefault="00DD6583" w:rsidP="000539DC">
            <w:pPr>
              <w:ind w:firstLine="0"/>
            </w:pPr>
            <w:r>
              <w:t>0,35</w:t>
            </w:r>
          </w:p>
        </w:tc>
      </w:tr>
      <w:tr w:rsidR="00DD6583" w14:paraId="5DFA92D1" w14:textId="77777777" w:rsidTr="00DD6583">
        <w:tc>
          <w:tcPr>
            <w:tcW w:w="2336" w:type="dxa"/>
          </w:tcPr>
          <w:p w14:paraId="158EE3C1" w14:textId="1E95A2EF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3</w:t>
            </w:r>
          </w:p>
        </w:tc>
        <w:tc>
          <w:tcPr>
            <w:tcW w:w="2336" w:type="dxa"/>
          </w:tcPr>
          <w:p w14:paraId="25C41BD6" w14:textId="1EF50F2A" w:rsidR="00DD6583" w:rsidRDefault="00DD6583" w:rsidP="000539DC">
            <w:pPr>
              <w:ind w:firstLine="0"/>
            </w:pPr>
            <w:r>
              <w:t>0,11</w:t>
            </w:r>
          </w:p>
        </w:tc>
        <w:tc>
          <w:tcPr>
            <w:tcW w:w="2336" w:type="dxa"/>
          </w:tcPr>
          <w:p w14:paraId="6F6CA779" w14:textId="4B9BC4EB" w:rsidR="00DD6583" w:rsidRDefault="00DD6583" w:rsidP="000539DC">
            <w:pPr>
              <w:ind w:firstLine="0"/>
            </w:pPr>
            <w:r>
              <w:t>0,31</w:t>
            </w:r>
          </w:p>
        </w:tc>
        <w:tc>
          <w:tcPr>
            <w:tcW w:w="2337" w:type="dxa"/>
          </w:tcPr>
          <w:p w14:paraId="3661B8C8" w14:textId="11BD4673" w:rsidR="00DD6583" w:rsidRDefault="00DD6583" w:rsidP="000539DC">
            <w:pPr>
              <w:ind w:firstLine="0"/>
            </w:pPr>
            <w:r>
              <w:t>0,29</w:t>
            </w:r>
          </w:p>
        </w:tc>
      </w:tr>
      <w:tr w:rsidR="00DD6583" w14:paraId="24FEE409" w14:textId="77777777" w:rsidTr="00DD6583">
        <w:tc>
          <w:tcPr>
            <w:tcW w:w="2336" w:type="dxa"/>
          </w:tcPr>
          <w:p w14:paraId="70DF44AC" w14:textId="6D986E68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4</w:t>
            </w:r>
          </w:p>
        </w:tc>
        <w:tc>
          <w:tcPr>
            <w:tcW w:w="2336" w:type="dxa"/>
          </w:tcPr>
          <w:p w14:paraId="405A7824" w14:textId="4F3C2BCE" w:rsidR="00DD6583" w:rsidRDefault="00DD6583" w:rsidP="000539DC">
            <w:pPr>
              <w:ind w:firstLine="0"/>
            </w:pPr>
            <w:r>
              <w:t>0,21</w:t>
            </w:r>
          </w:p>
        </w:tc>
        <w:tc>
          <w:tcPr>
            <w:tcW w:w="2336" w:type="dxa"/>
          </w:tcPr>
          <w:p w14:paraId="69BFC814" w14:textId="0FB530B1" w:rsidR="00DD6583" w:rsidRDefault="00DD6583" w:rsidP="000539DC">
            <w:pPr>
              <w:ind w:firstLine="0"/>
            </w:pPr>
            <w:r>
              <w:t>0,30</w:t>
            </w:r>
          </w:p>
        </w:tc>
        <w:tc>
          <w:tcPr>
            <w:tcW w:w="2337" w:type="dxa"/>
          </w:tcPr>
          <w:p w14:paraId="7D6BA0A5" w14:textId="00FE68FD" w:rsidR="00DD6583" w:rsidRDefault="00DD6583" w:rsidP="000539DC">
            <w:pPr>
              <w:ind w:firstLine="0"/>
            </w:pPr>
            <w:r>
              <w:t>0,27</w:t>
            </w:r>
          </w:p>
        </w:tc>
      </w:tr>
      <w:tr w:rsidR="00DD6583" w14:paraId="4B006C47" w14:textId="77777777" w:rsidTr="00DD6583">
        <w:tc>
          <w:tcPr>
            <w:tcW w:w="2336" w:type="dxa"/>
          </w:tcPr>
          <w:p w14:paraId="617EFE1E" w14:textId="0BD085D8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5</w:t>
            </w:r>
          </w:p>
        </w:tc>
        <w:tc>
          <w:tcPr>
            <w:tcW w:w="2336" w:type="dxa"/>
          </w:tcPr>
          <w:p w14:paraId="5FE79E5C" w14:textId="084073F3" w:rsidR="00DD6583" w:rsidRDefault="00DD6583" w:rsidP="000539DC">
            <w:pPr>
              <w:ind w:firstLine="0"/>
            </w:pPr>
            <w:r>
              <w:t>0,1</w:t>
            </w:r>
          </w:p>
        </w:tc>
        <w:tc>
          <w:tcPr>
            <w:tcW w:w="2336" w:type="dxa"/>
          </w:tcPr>
          <w:p w14:paraId="53B32AFA" w14:textId="15B51F06" w:rsidR="00DD6583" w:rsidRDefault="00DD6583" w:rsidP="000539DC">
            <w:pPr>
              <w:ind w:firstLine="0"/>
            </w:pPr>
            <w:r>
              <w:t>0,19</w:t>
            </w:r>
          </w:p>
        </w:tc>
        <w:tc>
          <w:tcPr>
            <w:tcW w:w="2337" w:type="dxa"/>
          </w:tcPr>
          <w:p w14:paraId="1B84A6D1" w14:textId="423E45A5" w:rsidR="00DD6583" w:rsidRDefault="00DD6583" w:rsidP="000539DC">
            <w:pPr>
              <w:ind w:firstLine="0"/>
            </w:pPr>
            <w:r>
              <w:t>0,18</w:t>
            </w:r>
          </w:p>
        </w:tc>
      </w:tr>
      <w:tr w:rsidR="00DD6583" w14:paraId="4589944C" w14:textId="77777777" w:rsidTr="00DD6583">
        <w:tc>
          <w:tcPr>
            <w:tcW w:w="2336" w:type="dxa"/>
          </w:tcPr>
          <w:p w14:paraId="6A46BD27" w14:textId="59AB5EE6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6</w:t>
            </w:r>
          </w:p>
        </w:tc>
        <w:tc>
          <w:tcPr>
            <w:tcW w:w="2336" w:type="dxa"/>
          </w:tcPr>
          <w:p w14:paraId="36D36772" w14:textId="6811778B" w:rsidR="00DD6583" w:rsidRDefault="00DD6583" w:rsidP="000539DC">
            <w:pPr>
              <w:ind w:firstLine="0"/>
            </w:pPr>
            <w:r>
              <w:t>0,08</w:t>
            </w:r>
          </w:p>
        </w:tc>
        <w:tc>
          <w:tcPr>
            <w:tcW w:w="2336" w:type="dxa"/>
          </w:tcPr>
          <w:p w14:paraId="673457EE" w14:textId="527FB65F" w:rsidR="00DD6583" w:rsidRDefault="00DD6583" w:rsidP="000539DC">
            <w:pPr>
              <w:ind w:firstLine="0"/>
            </w:pPr>
            <w:r>
              <w:t>0,19</w:t>
            </w:r>
          </w:p>
        </w:tc>
        <w:tc>
          <w:tcPr>
            <w:tcW w:w="2337" w:type="dxa"/>
          </w:tcPr>
          <w:p w14:paraId="5E1E254B" w14:textId="7909F69C" w:rsidR="00DD6583" w:rsidRDefault="00DD6583" w:rsidP="000539DC">
            <w:pPr>
              <w:ind w:firstLine="0"/>
            </w:pPr>
            <w:r>
              <w:t>0,19</w:t>
            </w:r>
          </w:p>
        </w:tc>
      </w:tr>
      <w:tr w:rsidR="00DD6583" w14:paraId="0FE01ED8" w14:textId="77777777" w:rsidTr="00DD6583">
        <w:tc>
          <w:tcPr>
            <w:tcW w:w="2336" w:type="dxa"/>
          </w:tcPr>
          <w:p w14:paraId="567BD208" w14:textId="7D7B2AD2" w:rsid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7</w:t>
            </w:r>
          </w:p>
        </w:tc>
        <w:tc>
          <w:tcPr>
            <w:tcW w:w="2336" w:type="dxa"/>
          </w:tcPr>
          <w:p w14:paraId="67355458" w14:textId="4611DCDA" w:rsidR="00DD6583" w:rsidRDefault="00DD6583" w:rsidP="000539DC">
            <w:pPr>
              <w:ind w:firstLine="0"/>
            </w:pPr>
            <w:r>
              <w:t>0,22</w:t>
            </w:r>
          </w:p>
        </w:tc>
        <w:tc>
          <w:tcPr>
            <w:tcW w:w="2336" w:type="dxa"/>
          </w:tcPr>
          <w:p w14:paraId="03F1B333" w14:textId="6FA8D933" w:rsidR="00DD6583" w:rsidRDefault="00DD6583" w:rsidP="000539DC">
            <w:pPr>
              <w:ind w:firstLine="0"/>
            </w:pPr>
            <w:r>
              <w:t>0,17</w:t>
            </w:r>
          </w:p>
        </w:tc>
        <w:tc>
          <w:tcPr>
            <w:tcW w:w="2337" w:type="dxa"/>
          </w:tcPr>
          <w:p w14:paraId="6A746F56" w14:textId="750AF0EA" w:rsidR="00DD6583" w:rsidRDefault="00DD6583" w:rsidP="000539DC">
            <w:pPr>
              <w:ind w:firstLine="0"/>
            </w:pPr>
            <w:r>
              <w:t>0,34</w:t>
            </w:r>
          </w:p>
        </w:tc>
      </w:tr>
      <w:tr w:rsidR="00DD6583" w14:paraId="6BAFB345" w14:textId="77777777" w:rsidTr="00DD6583">
        <w:tc>
          <w:tcPr>
            <w:tcW w:w="2336" w:type="dxa"/>
          </w:tcPr>
          <w:p w14:paraId="4A0B1095" w14:textId="700C00F0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8</w:t>
            </w:r>
          </w:p>
        </w:tc>
        <w:tc>
          <w:tcPr>
            <w:tcW w:w="2336" w:type="dxa"/>
          </w:tcPr>
          <w:p w14:paraId="25881054" w14:textId="61153F59" w:rsidR="00DD6583" w:rsidRDefault="00DD6583" w:rsidP="000539DC">
            <w:pPr>
              <w:ind w:firstLine="0"/>
            </w:pPr>
            <w:r>
              <w:t>0,27</w:t>
            </w:r>
          </w:p>
        </w:tc>
        <w:tc>
          <w:tcPr>
            <w:tcW w:w="2336" w:type="dxa"/>
          </w:tcPr>
          <w:p w14:paraId="6FE72514" w14:textId="142B3BC3" w:rsidR="00DD6583" w:rsidRDefault="00DD6583" w:rsidP="000539DC">
            <w:pPr>
              <w:ind w:firstLine="0"/>
            </w:pPr>
            <w:r>
              <w:t>0,1</w:t>
            </w:r>
          </w:p>
        </w:tc>
        <w:tc>
          <w:tcPr>
            <w:tcW w:w="2337" w:type="dxa"/>
          </w:tcPr>
          <w:p w14:paraId="118663CF" w14:textId="1E9BF11B" w:rsidR="00DD6583" w:rsidRDefault="00DD6583" w:rsidP="000539DC">
            <w:pPr>
              <w:ind w:firstLine="0"/>
            </w:pPr>
            <w:r>
              <w:t>0,22</w:t>
            </w:r>
          </w:p>
        </w:tc>
      </w:tr>
      <w:tr w:rsidR="00DD6583" w14:paraId="34D2CC0B" w14:textId="77777777" w:rsidTr="00DD6583">
        <w:tc>
          <w:tcPr>
            <w:tcW w:w="2336" w:type="dxa"/>
          </w:tcPr>
          <w:p w14:paraId="54B12608" w14:textId="178CE7F5" w:rsid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9</w:t>
            </w:r>
          </w:p>
        </w:tc>
        <w:tc>
          <w:tcPr>
            <w:tcW w:w="2336" w:type="dxa"/>
          </w:tcPr>
          <w:p w14:paraId="2B0CF366" w14:textId="402B0C96" w:rsidR="00DD6583" w:rsidRDefault="00DD6583" w:rsidP="000539DC">
            <w:pPr>
              <w:ind w:firstLine="0"/>
            </w:pPr>
            <w:r>
              <w:t>0,07</w:t>
            </w:r>
          </w:p>
        </w:tc>
        <w:tc>
          <w:tcPr>
            <w:tcW w:w="2336" w:type="dxa"/>
          </w:tcPr>
          <w:p w14:paraId="2AE25883" w14:textId="2123F782" w:rsidR="00DD6583" w:rsidRDefault="00DD6583" w:rsidP="000539DC">
            <w:pPr>
              <w:ind w:firstLine="0"/>
            </w:pPr>
            <w:r>
              <w:t>0,1</w:t>
            </w:r>
          </w:p>
        </w:tc>
        <w:tc>
          <w:tcPr>
            <w:tcW w:w="2337" w:type="dxa"/>
          </w:tcPr>
          <w:p w14:paraId="486A65DE" w14:textId="7A6D251D" w:rsidR="00DD6583" w:rsidRDefault="00DD6583" w:rsidP="000539DC">
            <w:pPr>
              <w:ind w:firstLine="0"/>
            </w:pPr>
            <w:r>
              <w:t>0,1</w:t>
            </w:r>
          </w:p>
        </w:tc>
      </w:tr>
      <w:tr w:rsidR="00DD6583" w14:paraId="72BDA265" w14:textId="77777777" w:rsidTr="00DD6583">
        <w:tc>
          <w:tcPr>
            <w:tcW w:w="2336" w:type="dxa"/>
          </w:tcPr>
          <w:p w14:paraId="686AC612" w14:textId="311D48C9" w:rsid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10</w:t>
            </w:r>
          </w:p>
        </w:tc>
        <w:tc>
          <w:tcPr>
            <w:tcW w:w="2336" w:type="dxa"/>
          </w:tcPr>
          <w:p w14:paraId="633D9760" w14:textId="021F1BAE" w:rsidR="00DD6583" w:rsidRDefault="00DD6583" w:rsidP="000539DC">
            <w:pPr>
              <w:ind w:firstLine="0"/>
            </w:pPr>
            <w:r>
              <w:t>0,08</w:t>
            </w:r>
          </w:p>
        </w:tc>
        <w:tc>
          <w:tcPr>
            <w:tcW w:w="2336" w:type="dxa"/>
          </w:tcPr>
          <w:p w14:paraId="4CE531DD" w14:textId="5AF5D35C" w:rsidR="00DD6583" w:rsidRDefault="00DD6583" w:rsidP="000539DC">
            <w:pPr>
              <w:ind w:firstLine="0"/>
            </w:pPr>
            <w:r>
              <w:t>0,1</w:t>
            </w:r>
          </w:p>
        </w:tc>
        <w:tc>
          <w:tcPr>
            <w:tcW w:w="2337" w:type="dxa"/>
          </w:tcPr>
          <w:p w14:paraId="0FB6CC05" w14:textId="3DBA7BB4" w:rsidR="00DD6583" w:rsidRDefault="00DD6583" w:rsidP="000539DC">
            <w:pPr>
              <w:ind w:firstLine="0"/>
            </w:pPr>
            <w:r>
              <w:t>0,1</w:t>
            </w:r>
          </w:p>
        </w:tc>
      </w:tr>
    </w:tbl>
    <w:p w14:paraId="4E54D599" w14:textId="7967E712" w:rsidR="00E4086B" w:rsidRDefault="00E4086B" w:rsidP="003D0A0F"/>
    <w:p w14:paraId="22189C8B" w14:textId="2F91C2E1" w:rsidR="00084388" w:rsidRPr="00084388" w:rsidRDefault="00084388" w:rsidP="003D0A0F">
      <w:r>
        <w:t>Также на основе моделей отклонения иглы от прямолинейного движения разрабатывают «</w:t>
      </w:r>
      <w:r>
        <w:rPr>
          <w:lang w:val="en-US"/>
        </w:rPr>
        <w:t>Model</w:t>
      </w:r>
      <w:r w:rsidRPr="00084388">
        <w:t xml:space="preserve"> </w:t>
      </w:r>
      <w:r>
        <w:rPr>
          <w:lang w:val="en-US"/>
        </w:rPr>
        <w:t>predictive</w:t>
      </w:r>
      <w:r w:rsidRPr="00084388">
        <w:t xml:space="preserve"> </w:t>
      </w:r>
      <w:r>
        <w:rPr>
          <w:lang w:val="en-US"/>
        </w:rPr>
        <w:t>controls</w:t>
      </w:r>
      <w:r>
        <w:t>»</w:t>
      </w:r>
      <w:r w:rsidRPr="00084388">
        <w:t xml:space="preserve"> (</w:t>
      </w:r>
      <w:r>
        <w:rPr>
          <w:lang w:val="en-US"/>
        </w:rPr>
        <w:t>MPC</w:t>
      </w:r>
      <w:r w:rsidRPr="00084388">
        <w:t xml:space="preserve">) </w:t>
      </w:r>
      <w:r w:rsidR="00F57054">
        <w:t>–</w:t>
      </w:r>
      <w:r w:rsidRPr="00084388">
        <w:t xml:space="preserve"> </w:t>
      </w:r>
      <w:r>
        <w:t>регуляторы</w:t>
      </w:r>
      <w:r w:rsidR="00F57054">
        <w:t>,</w:t>
      </w:r>
      <w:r>
        <w:t xml:space="preserve"> которые управляют объектом на основе прогнозирующей модели</w:t>
      </w:r>
      <w:r w:rsidRPr="00084388">
        <w:t xml:space="preserve"> [2</w:t>
      </w:r>
      <w:r w:rsidR="004F6122" w:rsidRPr="004F6122">
        <w:t>3</w:t>
      </w:r>
      <w:r w:rsidRPr="00084388">
        <w:t xml:space="preserve">]. </w:t>
      </w:r>
      <w:r>
        <w:t>На рисунке 10 предоставлена схема предложенной системы.</w:t>
      </w:r>
    </w:p>
    <w:p w14:paraId="3DEE343D" w14:textId="6F253D6B" w:rsidR="00084388" w:rsidRDefault="00084388" w:rsidP="003D0A0F">
      <w:r>
        <w:lastRenderedPageBreak/>
        <w:t xml:space="preserve"> </w:t>
      </w:r>
      <w:r>
        <w:rPr>
          <w:noProof/>
          <w:lang w:eastAsia="ru-RU"/>
        </w:rPr>
        <w:drawing>
          <wp:inline distT="0" distB="0" distL="0" distR="0" wp14:anchorId="0E960478" wp14:editId="2C362FCF">
            <wp:extent cx="4695825" cy="189547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B23320" w14:textId="47C4218C" w:rsidR="00084388" w:rsidRDefault="00084388" w:rsidP="00084388">
      <w:pPr>
        <w:jc w:val="center"/>
      </w:pPr>
      <w:r>
        <w:t xml:space="preserve">Рисунок 10 – пример системы с </w:t>
      </w:r>
      <w:r>
        <w:rPr>
          <w:lang w:val="en-US"/>
        </w:rPr>
        <w:t>MPC</w:t>
      </w:r>
      <w:r w:rsidRPr="00084388">
        <w:t xml:space="preserve"> </w:t>
      </w:r>
      <w:r>
        <w:t>регулятором</w:t>
      </w:r>
    </w:p>
    <w:p w14:paraId="4A47DD76" w14:textId="6FD8CCA9" w:rsidR="00084388" w:rsidRDefault="00084388" w:rsidP="00084388">
      <w:pPr>
        <w:jc w:val="center"/>
      </w:pPr>
    </w:p>
    <w:p w14:paraId="6B30640E" w14:textId="05EDFBFF" w:rsidR="00084388" w:rsidRDefault="00084388" w:rsidP="00084388">
      <w:r>
        <w:t>MPC работает, находя адекватное решение для управления в итеративном процессе, включающем в расчеты динамику системы, измерения и возмущения. Представлено схематическое изображение процесса на</w:t>
      </w:r>
      <w:r>
        <w:br/>
        <w:t xml:space="preserve">рисунке 11. В данном конкретном случае </w:t>
      </w:r>
      <w:proofErr w:type="gramStart"/>
      <w:r>
        <w:t>формулировка процедуры контроля</w:t>
      </w:r>
      <w:proofErr w:type="gramEnd"/>
      <w:r>
        <w:t xml:space="preserve"> следующая: на основе измерений сила сопротивления F</w:t>
      </w:r>
      <w:r w:rsidRPr="00084388">
        <w:rPr>
          <w:vertAlign w:val="subscript"/>
        </w:rPr>
        <w:t>w</w:t>
      </w:r>
      <w:r>
        <w:t>, действующая на кончик иглы, контроллер прогнозирует поведение системы на горизонте прогноза T</w:t>
      </w:r>
      <w:r w:rsidRPr="00084388">
        <w:rPr>
          <w:vertAlign w:val="subscript"/>
        </w:rPr>
        <w:t>p</w:t>
      </w:r>
      <w:r>
        <w:t xml:space="preserve"> и вычисляет входные данные (F</w:t>
      </w:r>
      <w:r w:rsidRPr="00084388">
        <w:rPr>
          <w:vertAlign w:val="subscript"/>
        </w:rPr>
        <w:t>u</w:t>
      </w:r>
      <w:r>
        <w:t xml:space="preserve"> и M</w:t>
      </w:r>
      <w:r w:rsidRPr="00084388">
        <w:rPr>
          <w:vertAlign w:val="subscript"/>
        </w:rPr>
        <w:t>u</w:t>
      </w:r>
      <w:r>
        <w:t>)</w:t>
      </w:r>
      <w:r w:rsidR="00F57054">
        <w:t xml:space="preserve"> </w:t>
      </w:r>
      <w:r>
        <w:t>система над горизонтом управления T</w:t>
      </w:r>
      <w:r w:rsidRPr="00084388">
        <w:rPr>
          <w:vertAlign w:val="subscript"/>
        </w:rPr>
        <w:t>c</w:t>
      </w:r>
      <w:r>
        <w:t>. Этот расчет выполняется таким образом, чтобы минимизировать целевую производительность. В этом случае боковое смещение иглы R</w:t>
      </w:r>
      <w:r w:rsidRPr="00084388">
        <w:rPr>
          <w:vertAlign w:val="subscript"/>
        </w:rPr>
        <w:t>w</w:t>
      </w:r>
      <w:r w:rsidRPr="00084388">
        <w:t xml:space="preserve">, </w:t>
      </w:r>
      <w:r>
        <w:t>сводится к минимуму.</w:t>
      </w:r>
    </w:p>
    <w:p w14:paraId="2FE7D662" w14:textId="14AD8F48" w:rsidR="00084388" w:rsidRDefault="00084388" w:rsidP="00084388">
      <w:r>
        <w:rPr>
          <w:noProof/>
          <w:lang w:eastAsia="ru-RU"/>
        </w:rPr>
        <w:drawing>
          <wp:inline distT="0" distB="0" distL="0" distR="0" wp14:anchorId="60D74234" wp14:editId="3D139F7B">
            <wp:extent cx="4552950" cy="29908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E8C0E" w14:textId="2BBBB176" w:rsidR="00084388" w:rsidRPr="00D4035E" w:rsidRDefault="00D4035E" w:rsidP="00D4035E">
      <w:pPr>
        <w:jc w:val="center"/>
      </w:pPr>
      <w:r>
        <w:t>Рисунок 11 - Общее представление функциональности MPC</w:t>
      </w:r>
    </w:p>
    <w:p w14:paraId="32B73E99" w14:textId="4BA1AEFB" w:rsidR="00AE700D" w:rsidRDefault="00AE700D" w:rsidP="003D0A0F">
      <w:r>
        <w:lastRenderedPageBreak/>
        <w:t xml:space="preserve">Данный регулятор разрабатывался в системе </w:t>
      </w:r>
      <w:r>
        <w:rPr>
          <w:lang w:val="en-US"/>
        </w:rPr>
        <w:t>MATLAB</w:t>
      </w:r>
      <w:r>
        <w:t>.</w:t>
      </w:r>
      <w:r w:rsidRPr="00AE700D">
        <w:t xml:space="preserve"> </w:t>
      </w:r>
      <w:r>
        <w:t xml:space="preserve">На рисунке 12 представлены результаты погрешности работы системы при прямолинейном движении инъекционной иглы. </w:t>
      </w:r>
    </w:p>
    <w:p w14:paraId="4AC4ED1C" w14:textId="4711D376" w:rsidR="00AE700D" w:rsidRDefault="00AE700D" w:rsidP="003D0A0F">
      <w:r>
        <w:rPr>
          <w:noProof/>
          <w:lang w:eastAsia="ru-RU"/>
        </w:rPr>
        <w:drawing>
          <wp:inline distT="0" distB="0" distL="0" distR="0" wp14:anchorId="7F7BA367" wp14:editId="76F2436E">
            <wp:extent cx="5076825" cy="288351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12605" cy="2903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A437E" w14:textId="48CC61EB" w:rsidR="00AE700D" w:rsidRDefault="00AE700D" w:rsidP="00AE700D">
      <w:pPr>
        <w:jc w:val="center"/>
      </w:pPr>
      <w:r>
        <w:t>Рисунок 12 – погрешность работы модели</w:t>
      </w:r>
    </w:p>
    <w:p w14:paraId="63D5472A" w14:textId="77777777" w:rsidR="00AE700D" w:rsidRPr="00AE700D" w:rsidRDefault="00AE700D" w:rsidP="00AE700D">
      <w:pPr>
        <w:jc w:val="center"/>
      </w:pPr>
    </w:p>
    <w:p w14:paraId="12FE2B7A" w14:textId="2A7DDED2" w:rsidR="000539DC" w:rsidRDefault="000539DC" w:rsidP="003D0A0F">
      <w:r>
        <w:t xml:space="preserve">Таким образом, </w:t>
      </w:r>
      <w:r w:rsidR="00F57054">
        <w:t>проведённый</w:t>
      </w:r>
      <w:r>
        <w:t xml:space="preserve"> обзор научной литературы по математическому моделированию криволинейного движения кончика иглы позволяет сделать вывод о том, что рассмотренные математические подходы и существующие математические модели не в полной мере описывают весь процесс взаимодействия двух объектов – среды и иглы.</w:t>
      </w:r>
      <w:r w:rsidR="00F740C5">
        <w:t xml:space="preserve"> В большинстве случаев используются механические и кинематические модели с различными дополнениями.</w:t>
      </w:r>
      <w:r>
        <w:t xml:space="preserve"> Остаются без внимания вопросы травматичности ткани при перемещении по криволинейным траекториям, вопросы устойчивости, заданной точности позиционирования, численный растёт при таких перемещениях</w:t>
      </w:r>
      <w:r w:rsidRPr="000539DC">
        <w:t xml:space="preserve">, </w:t>
      </w:r>
      <w:r>
        <w:t>в каких рас</w:t>
      </w:r>
      <w:r w:rsidR="00F740C5">
        <w:t>ч</w:t>
      </w:r>
      <w:r>
        <w:t xml:space="preserve">етах могут использоваться данные модели и как они могут быть встроены в систему. В свою очередь это подтверждает актуальность разработки математической модели, определение параметров моделирования, а также проведение численного </w:t>
      </w:r>
      <w:r w:rsidR="00F740C5">
        <w:t>расчета</w:t>
      </w:r>
      <w:r>
        <w:t xml:space="preserve"> параметров движения иглы.</w:t>
      </w:r>
    </w:p>
    <w:p w14:paraId="45CE78CA" w14:textId="242A2C9E" w:rsidR="005D3BA6" w:rsidRDefault="005D3BA6">
      <w:pPr>
        <w:spacing w:after="160" w:line="259" w:lineRule="auto"/>
        <w:ind w:firstLine="0"/>
        <w:jc w:val="left"/>
      </w:pPr>
      <w:r>
        <w:br w:type="page"/>
      </w:r>
    </w:p>
    <w:p w14:paraId="2555DFA8" w14:textId="4ABF007B" w:rsidR="005D3BA6" w:rsidRDefault="00975240" w:rsidP="005D3BA6">
      <w:pPr>
        <w:pStyle w:val="1"/>
      </w:pPr>
      <w:bookmarkStart w:id="12" w:name="_Toc59293670"/>
      <w:r>
        <w:lastRenderedPageBreak/>
        <w:t xml:space="preserve">Разработка </w:t>
      </w:r>
      <w:r w:rsidR="00F57054">
        <w:t>модели,</w:t>
      </w:r>
      <w:r>
        <w:t xml:space="preserve"> описывающей отклонение иглы от прямолинейного движения в мягких тканях человека</w:t>
      </w:r>
      <w:bookmarkEnd w:id="12"/>
    </w:p>
    <w:p w14:paraId="2BD1BB38" w14:textId="77777777" w:rsidR="00B14759" w:rsidRDefault="00B14759" w:rsidP="00B14759"/>
    <w:p w14:paraId="47AE5704" w14:textId="6F016EDE" w:rsidR="00B14759" w:rsidRDefault="00B14759" w:rsidP="00B14759">
      <w:r>
        <w:t xml:space="preserve">В настоящее время существует большое количество различных видов медицинских игл, как сложных гибких игл, так и простых железных. </w:t>
      </w:r>
    </w:p>
    <w:p w14:paraId="1E4792F4" w14:textId="49E18256" w:rsidR="00B14759" w:rsidRDefault="00B14759" w:rsidP="00B14759">
      <w:pPr>
        <w:ind w:firstLine="708"/>
      </w:pPr>
      <w:r>
        <w:t xml:space="preserve">Иглы </w:t>
      </w:r>
      <w:r w:rsidRPr="00F003EF">
        <w:t xml:space="preserve">с высокой степенью гибкости </w:t>
      </w:r>
      <w:r w:rsidRPr="0092296F">
        <w:t>изготавливаются</w:t>
      </w:r>
      <w:r>
        <w:t xml:space="preserve"> из специальных материалов. Для проведения операций иглы начинают делать более сложными и многофункциональным</w:t>
      </w:r>
      <w:r w:rsidRPr="00712519">
        <w:t>и.</w:t>
      </w:r>
      <w:r>
        <w:t xml:space="preserve"> </w:t>
      </w:r>
      <w:r w:rsidRPr="00712519">
        <w:t>Н</w:t>
      </w:r>
      <w:r>
        <w:t xml:space="preserve">а рисунке 12 приведен пример </w:t>
      </w:r>
      <w:r w:rsidRPr="0092296F">
        <w:t>такой</w:t>
      </w:r>
      <w:r>
        <w:t xml:space="preserve"> иглы </w:t>
      </w:r>
      <w:r w:rsidRPr="0054077E">
        <w:t>[</w:t>
      </w:r>
      <w:r>
        <w:t>2</w:t>
      </w:r>
      <w:r w:rsidR="004F6122">
        <w:rPr>
          <w:lang w:val="en-US"/>
        </w:rPr>
        <w:t>4</w:t>
      </w:r>
      <w:r w:rsidRPr="0054077E">
        <w:t>].</w:t>
      </w:r>
    </w:p>
    <w:p w14:paraId="326827F9" w14:textId="77777777" w:rsidR="00B14759" w:rsidRDefault="00B14759" w:rsidP="00B14759">
      <w:r>
        <w:rPr>
          <w:noProof/>
          <w:lang w:eastAsia="ru-RU"/>
        </w:rPr>
        <w:drawing>
          <wp:inline distT="0" distB="0" distL="0" distR="0" wp14:anchorId="7D2278AE" wp14:editId="2E7C9AA1">
            <wp:extent cx="4919345" cy="3372289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D2415D" w14:textId="41E7BB1F" w:rsidR="00B14759" w:rsidRDefault="00B14759" w:rsidP="00B14759">
      <w:pPr>
        <w:jc w:val="center"/>
      </w:pPr>
      <w:r>
        <w:t xml:space="preserve">Рис. 12. </w:t>
      </w:r>
      <w:r w:rsidRPr="00712519">
        <w:t>С</w:t>
      </w:r>
      <w:r>
        <w:t>ложная симметричная игла</w:t>
      </w:r>
    </w:p>
    <w:p w14:paraId="250725F3" w14:textId="6104BB9A" w:rsidR="00B14759" w:rsidRDefault="00B14759" w:rsidP="00B14759"/>
    <w:p w14:paraId="0D9DDDB0" w14:textId="7C4E5B23" w:rsidR="00B14759" w:rsidRDefault="00B14759" w:rsidP="00B14759">
      <w:r w:rsidRPr="006E1936">
        <w:t>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брахитерапии тканей.</w:t>
      </w:r>
    </w:p>
    <w:p w14:paraId="5D4AFF3C" w14:textId="4EE10672" w:rsidR="00B14759" w:rsidRDefault="003A1EAE" w:rsidP="00B14759">
      <w:r>
        <w:t>Несмотря</w:t>
      </w:r>
      <w:r w:rsidR="00B14759">
        <w:t xml:space="preserve"> на </w:t>
      </w:r>
      <w:proofErr w:type="gramStart"/>
      <w:r w:rsidR="00B14759">
        <w:t>то</w:t>
      </w:r>
      <w:proofErr w:type="gramEnd"/>
      <w:r w:rsidR="00B14759">
        <w:t xml:space="preserve"> что в настоящее время существует большое количество игл б</w:t>
      </w:r>
      <w:r w:rsidR="00B14759" w:rsidRPr="002A468A">
        <w:t>олее широко распространены металлические иглы с асимметричным кончиком. На рисунке 1</w:t>
      </w:r>
      <w:r>
        <w:t>3, 14</w:t>
      </w:r>
      <w:r w:rsidR="00B14759" w:rsidRPr="002A468A">
        <w:t xml:space="preserve"> приведен пример </w:t>
      </w:r>
      <w:r w:rsidR="00B14759" w:rsidRPr="00AC1C0B">
        <w:t>такой</w:t>
      </w:r>
      <w:r w:rsidR="00B14759">
        <w:t xml:space="preserve"> </w:t>
      </w:r>
      <w:r w:rsidR="00B14759" w:rsidRPr="002A468A">
        <w:t>иглы.</w:t>
      </w:r>
    </w:p>
    <w:p w14:paraId="76E44ED4" w14:textId="77777777" w:rsidR="00B14759" w:rsidRDefault="00B14759" w:rsidP="00B14759">
      <w:r>
        <w:rPr>
          <w:noProof/>
          <w:lang w:eastAsia="ru-RU"/>
        </w:rPr>
        <w:lastRenderedPageBreak/>
        <w:drawing>
          <wp:inline distT="0" distB="0" distL="0" distR="0" wp14:anchorId="38400729" wp14:editId="7030E87E">
            <wp:extent cx="5581571" cy="3715590"/>
            <wp:effectExtent l="0" t="0" r="63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62629" cy="3769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11A05" w14:textId="7971ED79" w:rsidR="00B14759" w:rsidRDefault="00B14759" w:rsidP="00B14759">
      <w:pPr>
        <w:jc w:val="center"/>
      </w:pPr>
      <w:r>
        <w:t>Рис. 1</w:t>
      </w:r>
      <w:r w:rsidR="003A1EAE">
        <w:t>3</w:t>
      </w:r>
      <w:r>
        <w:t>. Форма используемой иглы</w:t>
      </w:r>
    </w:p>
    <w:p w14:paraId="22B026A2" w14:textId="77777777" w:rsidR="003A1EAE" w:rsidRDefault="003A1EAE" w:rsidP="00B14759">
      <w:pPr>
        <w:jc w:val="center"/>
      </w:pPr>
    </w:p>
    <w:p w14:paraId="5C1DE49E" w14:textId="77777777" w:rsidR="003A1EAE" w:rsidRDefault="003A1EAE" w:rsidP="003A1EAE">
      <w:pPr>
        <w:jc w:val="center"/>
      </w:pPr>
      <w:r>
        <w:rPr>
          <w:noProof/>
          <w:lang w:eastAsia="ru-RU"/>
        </w:rPr>
        <w:drawing>
          <wp:inline distT="0" distB="0" distL="0" distR="0" wp14:anchorId="68A9115C" wp14:editId="09EA37F8">
            <wp:extent cx="5497213" cy="3048000"/>
            <wp:effectExtent l="0" t="0" r="825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1302" cy="3066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D87910" w14:textId="1ED9832D" w:rsidR="003A1EAE" w:rsidRDefault="003A1EAE" w:rsidP="003A1EAE">
      <w:pPr>
        <w:jc w:val="center"/>
        <w:rPr>
          <w:szCs w:val="28"/>
        </w:rPr>
      </w:pPr>
      <w:r>
        <w:rPr>
          <w:szCs w:val="28"/>
        </w:rPr>
        <w:t>Рис</w:t>
      </w:r>
      <w:r w:rsidR="00914450">
        <w:rPr>
          <w:szCs w:val="28"/>
        </w:rPr>
        <w:t>унок</w:t>
      </w:r>
      <w:r>
        <w:rPr>
          <w:szCs w:val="28"/>
        </w:rPr>
        <w:t xml:space="preserve"> 14</w:t>
      </w:r>
      <w:r w:rsidR="00914450">
        <w:rPr>
          <w:szCs w:val="28"/>
        </w:rPr>
        <w:t xml:space="preserve"> -</w:t>
      </w:r>
      <w:r>
        <w:rPr>
          <w:szCs w:val="28"/>
        </w:rPr>
        <w:t xml:space="preserve"> Медицинская инъекционная игла</w:t>
      </w:r>
    </w:p>
    <w:p w14:paraId="58ACC3E7" w14:textId="77777777" w:rsidR="00B14759" w:rsidRDefault="00B14759" w:rsidP="003A1EAE">
      <w:pPr>
        <w:ind w:firstLine="0"/>
      </w:pPr>
    </w:p>
    <w:p w14:paraId="60885266" w14:textId="5AC6C913" w:rsidR="00774375" w:rsidRDefault="00B14759" w:rsidP="00B14759">
      <w:pPr>
        <w:ind w:firstLine="360"/>
      </w:pPr>
      <w:r w:rsidRPr="007D3E5B">
        <w:t xml:space="preserve">Управление движением иглы осуществляется путем поворота иглы вокруг своей оси. При этом кончик иглы поворачивается, а вместе с ним и плоскость изгиба дуги и направление дальнейшего движения. При необходимости </w:t>
      </w:r>
      <w:r w:rsidRPr="007D3E5B">
        <w:lastRenderedPageBreak/>
        <w:t>введения гибкой иглы вдоль прямолинейной траектории ее необходимо постоянно поворачивать. В «классических» системах для</w:t>
      </w:r>
      <w:r w:rsidRPr="006E1936">
        <w:t xml:space="preserve"> процедур брахитерапии применяются исключительно обычные металлические прямые иглы.</w:t>
      </w:r>
    </w:p>
    <w:p w14:paraId="171CCEE6" w14:textId="4118AE81" w:rsidR="003A1EAE" w:rsidRDefault="00CC62C2" w:rsidP="00803F0A">
      <w:pPr>
        <w:pStyle w:val="2"/>
      </w:pPr>
      <w:bookmarkStart w:id="13" w:name="_Toc59293671"/>
      <w:r w:rsidRPr="00903651">
        <w:t xml:space="preserve">2.1 </w:t>
      </w:r>
      <w:r w:rsidR="00803F0A">
        <w:t>Постановка задачи</w:t>
      </w:r>
      <w:bookmarkEnd w:id="13"/>
      <w:r w:rsidR="00803F0A">
        <w:t xml:space="preserve"> </w:t>
      </w:r>
    </w:p>
    <w:p w14:paraId="3D467483" w14:textId="7DF3944F" w:rsidR="00FE5932" w:rsidRDefault="00FE5932" w:rsidP="00FE5932">
      <w:r>
        <w:t>Исходя из вышесказанного н</w:t>
      </w:r>
      <w:r w:rsidRPr="00E37E53">
        <w:t>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 1 и 3) в системе координат</w:t>
      </w:r>
      <w:r>
        <w:t xml:space="preserve"> манипулятора</w:t>
      </w:r>
      <w:r w:rsidRPr="00B91451">
        <w:t xml:space="preserve"> </w:t>
      </w:r>
      <w:r w:rsidRPr="00B91451">
        <w:rPr>
          <w:i/>
          <w:lang w:val="en-US"/>
        </w:rPr>
        <w:t>Oxy</w:t>
      </w:r>
      <w:r>
        <w:rPr>
          <w:i/>
          <w:lang w:val="en-US"/>
        </w:rPr>
        <w:t>z</w:t>
      </w:r>
      <w:r w:rsidRPr="00B91451">
        <w:t xml:space="preserve"> при поступательном</w:t>
      </w:r>
      <w:r w:rsidRPr="00C4310C">
        <w:t xml:space="preserve"> </w:t>
      </w:r>
      <w:r>
        <w:t>и вращательном движении иглы.</w:t>
      </w:r>
    </w:p>
    <w:p w14:paraId="52F0A127" w14:textId="77777777" w:rsidR="00FE5932" w:rsidRPr="007D3E5B" w:rsidRDefault="00FE5932" w:rsidP="00FE5932">
      <w:r>
        <w:t xml:space="preserve">Данная задача </w:t>
      </w:r>
      <w:r w:rsidRPr="007D3E5B">
        <w:t>является объемной и междисциплинарной. Для ее решения нужно затронуть несколько разделов механики и учитывать большое количество начальных и граничных условий. П</w:t>
      </w:r>
      <w:r>
        <w:t>редложенное</w:t>
      </w:r>
      <w:r w:rsidRPr="007D3E5B">
        <w:t xml:space="preserve"> численное решение не должно занимать достаточно большое количество ресурсов и должно подходить для итерационного решения во время работы системы. Приведём возможные задачи:</w:t>
      </w:r>
    </w:p>
    <w:p w14:paraId="4D410D8C" w14:textId="77777777" w:rsidR="00067758" w:rsidRPr="007D3E5B" w:rsidRDefault="00067758" w:rsidP="00067758">
      <w:pPr>
        <w:pStyle w:val="a6"/>
        <w:numPr>
          <w:ilvl w:val="0"/>
          <w:numId w:val="5"/>
        </w:numPr>
      </w:pPr>
      <w:bookmarkStart w:id="14" w:name="OLE_LINK6"/>
      <w:bookmarkStart w:id="15" w:name="OLE_LINK7"/>
      <w:bookmarkStart w:id="16" w:name="OLE_LINK50"/>
      <w:r w:rsidRPr="007D3E5B">
        <w:t xml:space="preserve">Расчет движения иглы в плоскости </w:t>
      </w:r>
      <w:r w:rsidRPr="007D3E5B">
        <w:rPr>
          <w:i/>
          <w:lang w:val="en-US"/>
        </w:rPr>
        <w:t>Oxy</w:t>
      </w:r>
      <w:r w:rsidRPr="007D3E5B">
        <w:rPr>
          <w:i/>
        </w:rPr>
        <w:t xml:space="preserve">, </w:t>
      </w:r>
      <w:r w:rsidRPr="007D3E5B">
        <w:t>деформация иглы в зависимости от поступательного движения.</w:t>
      </w:r>
    </w:p>
    <w:p w14:paraId="53B196EA" w14:textId="77777777" w:rsidR="00067758" w:rsidRPr="007D3E5B" w:rsidRDefault="00067758" w:rsidP="00067758">
      <w:pPr>
        <w:pStyle w:val="a6"/>
        <w:numPr>
          <w:ilvl w:val="0"/>
          <w:numId w:val="5"/>
        </w:numPr>
      </w:pPr>
      <w:r w:rsidRPr="007D3E5B">
        <w:t>Расчет движения иглы в трехмерном пространстве в зависимости от вращательного и поступательного движения.</w:t>
      </w:r>
    </w:p>
    <w:p w14:paraId="5EF76DCA" w14:textId="77777777" w:rsidR="00067758" w:rsidRPr="007D3E5B" w:rsidRDefault="00067758" w:rsidP="00067758">
      <w:pPr>
        <w:pStyle w:val="a6"/>
        <w:numPr>
          <w:ilvl w:val="0"/>
          <w:numId w:val="5"/>
        </w:numPr>
      </w:pPr>
      <w:r w:rsidRPr="007D3E5B">
        <w:t>Моделирование процесса прокола, получение изгиба иглы перед внедрением ее в ткани (нагрузка и разгрузка иглы в процессе прокола).</w:t>
      </w:r>
    </w:p>
    <w:p w14:paraId="553BD5F8" w14:textId="77777777" w:rsidR="00067758" w:rsidRPr="007D3E5B" w:rsidRDefault="00067758" w:rsidP="00067758">
      <w:pPr>
        <w:pStyle w:val="a6"/>
        <w:numPr>
          <w:ilvl w:val="0"/>
          <w:numId w:val="5"/>
        </w:numPr>
      </w:pPr>
      <w:r w:rsidRPr="007D3E5B">
        <w:t>Моделирование движения иглы через материалы различной плотности (кожа, мышцы, орган).</w:t>
      </w:r>
    </w:p>
    <w:p w14:paraId="738C6109" w14:textId="77777777" w:rsidR="00067758" w:rsidRPr="007D3E5B" w:rsidRDefault="00067758" w:rsidP="00067758">
      <w:pPr>
        <w:pStyle w:val="a6"/>
        <w:numPr>
          <w:ilvl w:val="0"/>
          <w:numId w:val="5"/>
        </w:numPr>
      </w:pPr>
      <w:r w:rsidRPr="007D3E5B">
        <w:t>Моделирование влияния сил, создаваемых тканью при ее деформации</w:t>
      </w:r>
      <w:r>
        <w:t>,</w:t>
      </w:r>
      <w:r w:rsidRPr="007D3E5B">
        <w:t xml:space="preserve"> на поверхность иглы.</w:t>
      </w:r>
    </w:p>
    <w:p w14:paraId="6B737D38" w14:textId="77777777" w:rsidR="00067758" w:rsidRDefault="00067758" w:rsidP="00067758">
      <w:pPr>
        <w:pStyle w:val="a6"/>
        <w:numPr>
          <w:ilvl w:val="0"/>
          <w:numId w:val="5"/>
        </w:numPr>
      </w:pPr>
      <w:r>
        <w:t>Моделирование силы трения при внедрении иглы в ткани.</w:t>
      </w:r>
    </w:p>
    <w:p w14:paraId="4897BD5D" w14:textId="77777777" w:rsidR="00067758" w:rsidRDefault="00067758" w:rsidP="00067758">
      <w:pPr>
        <w:pStyle w:val="a6"/>
        <w:numPr>
          <w:ilvl w:val="0"/>
          <w:numId w:val="5"/>
        </w:numPr>
      </w:pPr>
      <w:r>
        <w:t>Моделирование деформации вязкоупругих тканей.</w:t>
      </w:r>
    </w:p>
    <w:bookmarkEnd w:id="14"/>
    <w:bookmarkEnd w:id="15"/>
    <w:bookmarkEnd w:id="16"/>
    <w:p w14:paraId="395973F6" w14:textId="487C1998" w:rsidR="00067758" w:rsidRDefault="00067758" w:rsidP="00067758">
      <w:r w:rsidRPr="0092296F">
        <w:lastRenderedPageBreak/>
        <w:t>Как видно из приведённых пунктов, для полного решения задачи необходимо учитывать достаточно много параметров. В данной работе рассматривается первый пункт</w:t>
      </w:r>
      <w:r>
        <w:t xml:space="preserve"> и второй пункты</w:t>
      </w:r>
      <w:r w:rsidRPr="0092296F">
        <w:t>.</w:t>
      </w:r>
    </w:p>
    <w:p w14:paraId="3743E4FC" w14:textId="77777777" w:rsidR="00803F0A" w:rsidRDefault="00803F0A" w:rsidP="00B14759">
      <w:pPr>
        <w:ind w:firstLine="360"/>
      </w:pPr>
    </w:p>
    <w:p w14:paraId="16C7E745" w14:textId="67A14619" w:rsidR="003A1EAE" w:rsidRDefault="00CC62C2" w:rsidP="003A1EAE">
      <w:pPr>
        <w:pStyle w:val="2"/>
      </w:pPr>
      <w:bookmarkStart w:id="17" w:name="_Toc59293672"/>
      <w:r w:rsidRPr="00CC62C2">
        <w:t xml:space="preserve">2.2 </w:t>
      </w:r>
      <w:r w:rsidR="003A1EAE">
        <w:t>Двухмерная модель, описывающая отклонение движения иглы от прямолинейного движения</w:t>
      </w:r>
      <w:bookmarkEnd w:id="17"/>
    </w:p>
    <w:p w14:paraId="4D6201AD" w14:textId="2F56A1D0" w:rsidR="00067758" w:rsidRDefault="00067758" w:rsidP="00067758">
      <w:r>
        <w:t>Для двумерного случая задача будет представлена в следующем виде</w:t>
      </w:r>
      <w:r w:rsidRPr="00067758">
        <w:t xml:space="preserve">: </w:t>
      </w:r>
      <w:r>
        <w:t>н</w:t>
      </w:r>
      <w:r w:rsidRPr="00E37E53">
        <w:t>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</w:t>
      </w:r>
      <w:r>
        <w:t xml:space="preserve"> 1</w:t>
      </w:r>
      <w:r w:rsidR="00914450">
        <w:t>3</w:t>
      </w:r>
      <w:r>
        <w:t xml:space="preserve">, </w:t>
      </w:r>
      <w:r w:rsidR="00914450">
        <w:t>1</w:t>
      </w:r>
      <w:r>
        <w:t xml:space="preserve">4, </w:t>
      </w:r>
      <w:r w:rsidR="00914450">
        <w:t>1</w:t>
      </w:r>
      <w:r>
        <w:t>5</w:t>
      </w:r>
      <w:r w:rsidRPr="00B91451">
        <w:t xml:space="preserve">) в системе координат </w:t>
      </w:r>
      <w:r w:rsidRPr="00B91451">
        <w:rPr>
          <w:i/>
          <w:lang w:val="en-US"/>
        </w:rPr>
        <w:t>Oxy</w:t>
      </w:r>
      <w:r w:rsidRPr="00B91451">
        <w:t xml:space="preserve"> при поступательном движении иглы в</w:t>
      </w:r>
      <w:r>
        <w:t xml:space="preserve"> тканях человека</w:t>
      </w:r>
      <w:r w:rsidRPr="00B91451">
        <w:t>. Модель должна учитывать параметры иглы и параметры среды, с</w:t>
      </w:r>
      <w:r>
        <w:t xml:space="preserve"> которой она взаимодействует.</w:t>
      </w:r>
    </w:p>
    <w:p w14:paraId="43E71F57" w14:textId="4F6BC4CE" w:rsidR="00067758" w:rsidRDefault="00067758" w:rsidP="00067758">
      <w:bookmarkStart w:id="18" w:name="OLE_LINK61"/>
      <w:bookmarkStart w:id="19" w:name="OLE_LINK71"/>
      <w:r>
        <w:t>Также</w:t>
      </w:r>
      <w:bookmarkEnd w:id="18"/>
      <w:bookmarkEnd w:id="19"/>
      <w:r>
        <w:t xml:space="preserve"> примем, что игла не может сжиматься в осевом направлении, поскольку плотность среды намного </w:t>
      </w:r>
      <w:r w:rsidRPr="00C91080">
        <w:t xml:space="preserve">ниже, чем плотность </w:t>
      </w:r>
      <w:r>
        <w:t>иглы и не теряет устойчивость при движении в тканях.</w:t>
      </w:r>
    </w:p>
    <w:p w14:paraId="1DE32372" w14:textId="77777777" w:rsidR="00914450" w:rsidRDefault="00914450" w:rsidP="00914450">
      <w:pPr>
        <w:jc w:val="center"/>
      </w:pPr>
      <w:r>
        <w:rPr>
          <w:noProof/>
          <w:lang w:eastAsia="ru-RU"/>
        </w:rPr>
        <w:drawing>
          <wp:inline distT="0" distB="0" distL="0" distR="0" wp14:anchorId="282E44DC" wp14:editId="7573DEE0">
            <wp:extent cx="5686728" cy="238125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8711" cy="2386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D38F54" w14:textId="4FC2F5AF" w:rsidR="00914450" w:rsidRDefault="00914450" w:rsidP="00914450">
      <w:pPr>
        <w:jc w:val="center"/>
      </w:pPr>
      <w:r>
        <w:t>Рисунок 15 - Перемещаемая игла в тканях человека</w:t>
      </w:r>
    </w:p>
    <w:p w14:paraId="7469E781" w14:textId="77777777" w:rsidR="00914450" w:rsidRDefault="00914450" w:rsidP="00067758"/>
    <w:p w14:paraId="4FF7B45F" w14:textId="3D5502A6" w:rsidR="00914450" w:rsidRDefault="00914450" w:rsidP="00914450">
      <w:r>
        <w:t>На рисунке 15 представлены следующие силы, действующие на</w:t>
      </w:r>
      <w:r w:rsidRPr="007143E6">
        <w:t xml:space="preserve"> </w:t>
      </w:r>
      <w:r>
        <w:t>иглу при ее движении (1):</w:t>
      </w:r>
    </w:p>
    <w:p w14:paraId="6CCF6F55" w14:textId="77777777" w:rsidR="00914450" w:rsidRPr="00B91451" w:rsidRDefault="00914450" w:rsidP="00914450">
      <w:pPr>
        <w:pStyle w:val="a6"/>
        <w:numPr>
          <w:ilvl w:val="0"/>
          <w:numId w:val="7"/>
        </w:numPr>
      </w:pPr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 xml:space="preserve">сила, действующая на кончик </w:t>
      </w:r>
      <w:proofErr w:type="gramStart"/>
      <w:r w:rsidRPr="00B91451">
        <w:t>иглы;</w:t>
      </w:r>
      <w:proofErr w:type="gramEnd"/>
    </w:p>
    <w:p w14:paraId="6CEF1360" w14:textId="77777777" w:rsidR="00914450" w:rsidRPr="00B91451" w:rsidRDefault="00914450" w:rsidP="00914450">
      <w:pPr>
        <w:pStyle w:val="a6"/>
        <w:numPr>
          <w:ilvl w:val="0"/>
          <w:numId w:val="7"/>
        </w:numPr>
      </w:pPr>
      <w:proofErr w:type="gramStart"/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r w:rsidRPr="00B91451">
        <w:t xml:space="preserve">  -</w:t>
      </w:r>
      <w:proofErr w:type="gramEnd"/>
      <w:r w:rsidRPr="00B91451">
        <w:t xml:space="preserve"> сила трения, возникающая при движении иглы внутри ткани;</w:t>
      </w:r>
    </w:p>
    <w:p w14:paraId="2AC741B0" w14:textId="77777777" w:rsidR="00914450" w:rsidRDefault="00914450" w:rsidP="00914450">
      <w:pPr>
        <w:pStyle w:val="a6"/>
        <w:numPr>
          <w:ilvl w:val="0"/>
          <w:numId w:val="7"/>
        </w:numPr>
      </w:pPr>
      <w:r w:rsidRPr="00B91451">
        <w:rPr>
          <w:i/>
          <w:lang w:val="en-US"/>
        </w:rPr>
        <w:lastRenderedPageBreak/>
        <w:t>w</w:t>
      </w:r>
      <w:r w:rsidRPr="00B91451">
        <w:rPr>
          <w:i/>
        </w:rPr>
        <w:t>(</w:t>
      </w:r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p w14:paraId="392FC17F" w14:textId="77777777" w:rsidR="00914450" w:rsidRDefault="00914450" w:rsidP="00914450">
      <w:pPr>
        <w:pStyle w:val="a6"/>
        <w:numPr>
          <w:ilvl w:val="0"/>
          <w:numId w:val="7"/>
        </w:numPr>
      </w:pPr>
      <w:r w:rsidRPr="00DE6E61">
        <w:rPr>
          <w:i/>
          <w:iCs/>
          <w:lang w:val="en-US"/>
        </w:rPr>
        <w:t>F</w:t>
      </w:r>
      <w:r w:rsidRPr="00DE6E61">
        <w:rPr>
          <w:i/>
          <w:iCs/>
          <w:vertAlign w:val="subscript"/>
          <w:lang w:val="en-US"/>
        </w:rPr>
        <w:t>needle</w:t>
      </w:r>
      <w:r w:rsidRPr="00DE6E61">
        <w:rPr>
          <w:i/>
          <w:iCs/>
        </w:rPr>
        <w:t xml:space="preserve"> - </w:t>
      </w:r>
      <w:r w:rsidRPr="00DE6E61">
        <w:t>сила с которой внедряется игла.</w:t>
      </w:r>
    </w:p>
    <w:p w14:paraId="781F06B1" w14:textId="77777777" w:rsidR="00914450" w:rsidRDefault="00914450" w:rsidP="00914450">
      <w:pPr>
        <w:pStyle w:val="a6"/>
        <w:ind w:left="1429" w:firstLine="0"/>
      </w:pPr>
    </w:p>
    <w:p w14:paraId="5950A12C" w14:textId="77777777" w:rsidR="00914450" w:rsidRPr="00D82F47" w:rsidRDefault="00914450" w:rsidP="00914450">
      <w:pPr>
        <w:ind w:left="1069" w:firstLine="0"/>
      </w:pPr>
      <w:r w:rsidRPr="00D82F47">
        <w:t>Запишем уравнение равновесия сил при движении иглы: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8"/>
        <w:gridCol w:w="947"/>
      </w:tblGrid>
      <w:tr w:rsidR="00914450" w14:paraId="0F761FB3" w14:textId="77777777" w:rsidTr="00914450">
        <w:tc>
          <w:tcPr>
            <w:tcW w:w="8408" w:type="dxa"/>
          </w:tcPr>
          <w:p w14:paraId="0543EBFB" w14:textId="77777777" w:rsidR="00914450" w:rsidRPr="00DE6E61" w:rsidRDefault="00BF05C6" w:rsidP="00D1269D">
            <w:pPr>
              <w:ind w:firstLine="0"/>
              <w:rPr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 xml:space="preserve">needle 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f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+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acc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47" w:type="dxa"/>
          </w:tcPr>
          <w:p w14:paraId="19C0AB3E" w14:textId="77777777" w:rsidR="00914450" w:rsidRDefault="00914450" w:rsidP="00D1269D">
            <w:pPr>
              <w:ind w:firstLine="0"/>
            </w:pPr>
            <w:r>
              <w:t>(1)</w:t>
            </w:r>
          </w:p>
        </w:tc>
      </w:tr>
    </w:tbl>
    <w:p w14:paraId="4603ECA7" w14:textId="77777777" w:rsidR="00914450" w:rsidRDefault="00914450" w:rsidP="00914450">
      <w:r>
        <w:t xml:space="preserve">В данной работе будет рассмотрена более простая постановка задачи: </w:t>
      </w:r>
    </w:p>
    <w:p w14:paraId="1F9A95D7" w14:textId="77777777" w:rsidR="00914450" w:rsidRDefault="00914450" w:rsidP="00914450"/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8"/>
        <w:gridCol w:w="947"/>
      </w:tblGrid>
      <w:tr w:rsidR="00914450" w14:paraId="3015F818" w14:textId="77777777" w:rsidTr="00914450">
        <w:tc>
          <w:tcPr>
            <w:tcW w:w="8408" w:type="dxa"/>
          </w:tcPr>
          <w:p w14:paraId="0873246A" w14:textId="77777777" w:rsidR="00914450" w:rsidRPr="00DE6E61" w:rsidRDefault="00BF05C6" w:rsidP="00D1269D">
            <w:pPr>
              <w:ind w:firstLine="0"/>
              <w:rPr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 xml:space="preserve">needle 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47" w:type="dxa"/>
          </w:tcPr>
          <w:p w14:paraId="444898AD" w14:textId="77777777" w:rsidR="00914450" w:rsidRDefault="00914450" w:rsidP="00D1269D">
            <w:pPr>
              <w:ind w:firstLine="0"/>
            </w:pPr>
            <w:r>
              <w:t>(2)</w:t>
            </w:r>
          </w:p>
        </w:tc>
      </w:tr>
    </w:tbl>
    <w:p w14:paraId="7CB3B382" w14:textId="3F15819E" w:rsidR="003A1EAE" w:rsidRDefault="00914450" w:rsidP="00914450">
      <w:pPr>
        <w:ind w:firstLine="0"/>
        <w:jc w:val="center"/>
      </w:pPr>
      <w:r>
        <w:object w:dxaOrig="2386" w:dyaOrig="3571" w14:anchorId="6A4153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pt;height:451.5pt" o:ole="">
            <v:imagedata r:id="rId29" o:title=""/>
          </v:shape>
          <o:OLEObject Type="Embed" ProgID="Visio.Drawing.15" ShapeID="_x0000_i1025" DrawAspect="Content" ObjectID="_1669906424" r:id="rId30"/>
        </w:object>
      </w:r>
    </w:p>
    <w:p w14:paraId="2E7F24AE" w14:textId="49796D00" w:rsidR="00914450" w:rsidRDefault="00914450" w:rsidP="00914450">
      <w:pPr>
        <w:jc w:val="center"/>
      </w:pPr>
      <w:r>
        <w:t>Рисунок 16 - Действующие силы на иглу</w:t>
      </w:r>
    </w:p>
    <w:p w14:paraId="09C99991" w14:textId="4D530C48" w:rsidR="00914450" w:rsidRDefault="00914450" w:rsidP="00914450">
      <w:r>
        <w:lastRenderedPageBreak/>
        <w:t xml:space="preserve">На рисунке </w:t>
      </w:r>
      <w:r w:rsidR="00F57054">
        <w:t>16</w:t>
      </w:r>
      <w:r>
        <w:t xml:space="preserve"> показаны учитываемые </w:t>
      </w:r>
      <w:r w:rsidRPr="00C91080">
        <w:t>силы, действующие на иглу, которые</w:t>
      </w:r>
      <w:r>
        <w:t xml:space="preserve"> рассмотрим при решении задачи в первом приближении.</w:t>
      </w:r>
    </w:p>
    <w:p w14:paraId="35C46B11" w14:textId="77777777" w:rsidR="00914450" w:rsidRDefault="00914450" w:rsidP="00914450">
      <w:pPr>
        <w:pStyle w:val="a6"/>
        <w:numPr>
          <w:ilvl w:val="0"/>
          <w:numId w:val="7"/>
        </w:numPr>
      </w:pPr>
      <w:bookmarkStart w:id="20" w:name="OLE_LINK59"/>
      <w:bookmarkStart w:id="21" w:name="OLE_LINK60"/>
      <w:r>
        <w:rPr>
          <w:i/>
          <w:lang w:val="en-US"/>
        </w:rPr>
        <w:t>F</w:t>
      </w:r>
      <w:r w:rsidRPr="00351746">
        <w:rPr>
          <w:i/>
        </w:rPr>
        <w:t xml:space="preserve"> – </w:t>
      </w:r>
      <w:r w:rsidRPr="00B91451">
        <w:t xml:space="preserve">сила, действующая на кончик </w:t>
      </w:r>
      <w:proofErr w:type="gramStart"/>
      <w:r w:rsidRPr="00B91451">
        <w:t>иглы;</w:t>
      </w:r>
      <w:proofErr w:type="gramEnd"/>
    </w:p>
    <w:p w14:paraId="4B4C452A" w14:textId="77777777" w:rsidR="00914450" w:rsidRPr="00B91451" w:rsidRDefault="00914450" w:rsidP="00914450">
      <w:pPr>
        <w:pStyle w:val="a6"/>
        <w:numPr>
          <w:ilvl w:val="0"/>
          <w:numId w:val="7"/>
        </w:numPr>
      </w:pPr>
      <w:r>
        <w:rPr>
          <w:i/>
          <w:lang w:val="en-US"/>
        </w:rPr>
        <w:t xml:space="preserve">l(t) </w:t>
      </w:r>
      <w:r w:rsidRPr="00351746">
        <w:rPr>
          <w:i/>
        </w:rPr>
        <w:t>–</w:t>
      </w:r>
      <w:r>
        <w:rPr>
          <w:i/>
          <w:lang w:val="en-US"/>
        </w:rPr>
        <w:t xml:space="preserve"> </w:t>
      </w:r>
      <w:r>
        <w:t xml:space="preserve">длина </w:t>
      </w:r>
      <w:proofErr w:type="gramStart"/>
      <w:r>
        <w:t>иглы;</w:t>
      </w:r>
      <w:proofErr w:type="gramEnd"/>
    </w:p>
    <w:p w14:paraId="48063BDE" w14:textId="77777777" w:rsidR="00914450" w:rsidRDefault="00914450" w:rsidP="00914450">
      <w:pPr>
        <w:pStyle w:val="a6"/>
        <w:numPr>
          <w:ilvl w:val="0"/>
          <w:numId w:val="7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 xml:space="preserve">скорость движения иглы в тканях </w:t>
      </w:r>
      <w:proofErr w:type="gramStart"/>
      <w:r>
        <w:t>человека;</w:t>
      </w:r>
      <w:proofErr w:type="gramEnd"/>
    </w:p>
    <w:p w14:paraId="323384CC" w14:textId="77777777" w:rsidR="00914450" w:rsidRPr="00FF4233" w:rsidRDefault="00914450" w:rsidP="00914450">
      <w:pPr>
        <w:pStyle w:val="a6"/>
        <w:numPr>
          <w:ilvl w:val="0"/>
          <w:numId w:val="7"/>
        </w:numPr>
      </w:pPr>
      <m:oMath>
        <m:r>
          <w:rPr>
            <w:rFonts w:ascii="Cambria Math" w:hAnsi="Cambria Math"/>
          </w:rPr>
          <m:t xml:space="preserve">α- </m:t>
        </m:r>
      </m:oMath>
      <w:r>
        <w:rPr>
          <w:rFonts w:eastAsiaTheme="minorEastAsia"/>
        </w:rPr>
        <w:t>угол наклона острия иглы;</w:t>
      </w:r>
    </w:p>
    <w:p w14:paraId="7D7A5515" w14:textId="77777777" w:rsidR="00914450" w:rsidRDefault="00914450" w:rsidP="00914450">
      <w:pPr>
        <w:pStyle w:val="a6"/>
        <w:numPr>
          <w:ilvl w:val="0"/>
          <w:numId w:val="7"/>
        </w:numPr>
      </w:pPr>
      <m:oMath>
        <m:r>
          <w:rPr>
            <w:rFonts w:ascii="Cambria Math" w:hAnsi="Cambria Math"/>
          </w:rPr>
          <m:t xml:space="preserve">γ- </m:t>
        </m:r>
      </m:oMath>
      <w:r>
        <w:rPr>
          <w:rFonts w:eastAsiaTheme="minorEastAsia"/>
        </w:rPr>
        <w:t>угол, под которым действует сила.</w:t>
      </w:r>
    </w:p>
    <w:bookmarkEnd w:id="20"/>
    <w:bookmarkEnd w:id="21"/>
    <w:p w14:paraId="6ECC4BA6" w14:textId="2E3C262E" w:rsidR="00914450" w:rsidRDefault="00914450" w:rsidP="00914450">
      <w:r>
        <w:t xml:space="preserve">В данной постановке мы не будем учитывать изгиб иглы под действием силы тяжести, так как при проведении эксперимента игла прокалывала фонтом мягких тканей </w:t>
      </w:r>
      <w:r w:rsidRPr="007D3E5B">
        <w:t>сверху вниз. При таком движении иглы воздействие силы тяжести пренебрежимо мало и не влияет на искривление иглы. Но необходимо произвести оц</w:t>
      </w:r>
      <w:r>
        <w:t xml:space="preserve">енку отклонения иглы в </w:t>
      </w:r>
      <w:r w:rsidRPr="0092296F">
        <w:t>ненагруженном</w:t>
      </w:r>
      <w:r>
        <w:t xml:space="preserve"> состоянии в положении, отличном от вертикального</w:t>
      </w:r>
      <w:r w:rsidRPr="007D3E5B">
        <w:t>, так как данный параметр необходимо будет учитывать на следующих</w:t>
      </w:r>
      <w:r>
        <w:t xml:space="preserve"> этапах построения модели.</w:t>
      </w:r>
    </w:p>
    <w:p w14:paraId="56022B7A" w14:textId="32D0C851" w:rsidR="00D4684E" w:rsidRDefault="00D4684E" w:rsidP="004F6122">
      <w:r w:rsidRPr="007D3E5B">
        <w:t xml:space="preserve">Для решения поставленной задачи </w:t>
      </w:r>
      <w:r>
        <w:t xml:space="preserve">отклонения </w:t>
      </w:r>
      <w:r w:rsidRPr="007D3E5B">
        <w:t>кончика и угол отклонения будем рассчитывать по формулам</w:t>
      </w:r>
      <w:r>
        <w:t xml:space="preserve"> </w:t>
      </w:r>
      <w:r w:rsidRPr="005876E2">
        <w:t>[</w:t>
      </w:r>
      <w:r w:rsidR="004F6122" w:rsidRPr="004F6122">
        <w:t>27</w:t>
      </w:r>
      <w:r w:rsidRPr="005876E2">
        <w:t>]:</w:t>
      </w:r>
    </w:p>
    <w:p w14:paraId="2C4ADB16" w14:textId="77777777" w:rsidR="00D4684E" w:rsidRDefault="00D4684E" w:rsidP="00D4684E"/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47"/>
        <w:gridCol w:w="808"/>
      </w:tblGrid>
      <w:tr w:rsidR="00D4684E" w14:paraId="641695D7" w14:textId="77777777" w:rsidTr="00D1269D">
        <w:tc>
          <w:tcPr>
            <w:tcW w:w="8755" w:type="dxa"/>
          </w:tcPr>
          <w:bookmarkStart w:id="22" w:name="OLE_LINK4"/>
          <w:bookmarkStart w:id="23" w:name="OLE_LINK5"/>
          <w:p w14:paraId="4EC3A6D2" w14:textId="77777777" w:rsidR="00D4684E" w:rsidRPr="00FF4233" w:rsidRDefault="00BF05C6" w:rsidP="00D1269D">
            <w:pPr>
              <w:ind w:firstLine="0"/>
              <w:rPr>
                <w:rFonts w:eastAsiaTheme="minorEastAsia"/>
                <w:i/>
                <w:lang w:val="en-U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(</m:t>
                        </m:r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  <w:p w14:paraId="42E3993C" w14:textId="77777777" w:rsidR="00D4684E" w:rsidRPr="00E713EE" w:rsidRDefault="00D4684E" w:rsidP="00D1269D">
            <w:pPr>
              <w:ind w:firstLine="0"/>
            </w:pPr>
          </w:p>
        </w:tc>
        <w:tc>
          <w:tcPr>
            <w:tcW w:w="816" w:type="dxa"/>
          </w:tcPr>
          <w:p w14:paraId="307A6F8F" w14:textId="77777777" w:rsidR="00D4684E" w:rsidRDefault="00D4684E" w:rsidP="00D1269D">
            <w:pPr>
              <w:ind w:firstLine="0"/>
            </w:pPr>
            <w:r>
              <w:t>(3)</w:t>
            </w:r>
          </w:p>
        </w:tc>
      </w:tr>
      <w:tr w:rsidR="00D4684E" w14:paraId="265D642A" w14:textId="77777777" w:rsidTr="00D1269D">
        <w:tc>
          <w:tcPr>
            <w:tcW w:w="8755" w:type="dxa"/>
          </w:tcPr>
          <w:p w14:paraId="517F5197" w14:textId="77777777" w:rsidR="00D4684E" w:rsidRDefault="00D4684E" w:rsidP="00D1269D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(t)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14:paraId="1C69EAB2" w14:textId="77777777" w:rsidR="00D4684E" w:rsidRDefault="00D4684E" w:rsidP="00D1269D">
            <w:pPr>
              <w:ind w:firstLine="0"/>
            </w:pPr>
            <w:r>
              <w:t>(4)</w:t>
            </w:r>
          </w:p>
        </w:tc>
      </w:tr>
      <w:bookmarkEnd w:id="22"/>
      <w:bookmarkEnd w:id="23"/>
    </w:tbl>
    <w:p w14:paraId="67D86D42" w14:textId="77777777" w:rsidR="00D4684E" w:rsidRDefault="00D4684E" w:rsidP="00D4684E"/>
    <w:p w14:paraId="74E45A2F" w14:textId="77777777" w:rsidR="00D4684E" w:rsidRDefault="00D4684E" w:rsidP="00D4684E">
      <w:pPr>
        <w:ind w:firstLine="0"/>
      </w:pPr>
      <w:r w:rsidRPr="00FF4233">
        <w:t>г</w:t>
      </w:r>
      <w:r>
        <w:t>де:</w:t>
      </w:r>
    </w:p>
    <w:p w14:paraId="7764BBC6" w14:textId="77777777" w:rsidR="00D4684E" w:rsidRPr="00474B59" w:rsidRDefault="00D4684E" w:rsidP="00D4684E">
      <m:oMath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 xml:space="preserve">- </m:t>
        </m:r>
      </m:oMath>
      <w:r>
        <w:rPr>
          <w:rFonts w:eastAsiaTheme="minorEastAsia"/>
        </w:rPr>
        <w:t>текущая итерация моделирования;</w:t>
      </w:r>
    </w:p>
    <w:p w14:paraId="6E84A120" w14:textId="77777777" w:rsidR="00D4684E" w:rsidRDefault="00BF05C6" w:rsidP="00D4684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D4684E">
        <w:rPr>
          <w:rFonts w:eastAsiaTheme="minorEastAsia"/>
        </w:rPr>
        <w:t>смещение кончика иглы, на текущем шаге времени;</w:t>
      </w:r>
    </w:p>
    <w:p w14:paraId="71262EC0" w14:textId="77777777" w:rsidR="00D4684E" w:rsidRDefault="00D4684E" w:rsidP="00D4684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F- </m:t>
        </m:r>
      </m:oMath>
      <w:r>
        <w:rPr>
          <w:rFonts w:eastAsiaTheme="minorEastAsia"/>
        </w:rPr>
        <w:t>сила, действующая на кончик иглы при ее движении;</w:t>
      </w:r>
    </w:p>
    <w:p w14:paraId="60DC6BC4" w14:textId="77777777" w:rsidR="00D4684E" w:rsidRDefault="00BF05C6" w:rsidP="00D4684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D4684E">
        <w:rPr>
          <w:rFonts w:eastAsiaTheme="minorEastAsia"/>
        </w:rPr>
        <w:t xml:space="preserve"> осевой момент инерции;</w:t>
      </w:r>
    </w:p>
    <w:p w14:paraId="031F2D53" w14:textId="77777777" w:rsidR="00D4684E" w:rsidRDefault="00D4684E" w:rsidP="00D4684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l(t)- </m:t>
        </m:r>
      </m:oMath>
      <w:r>
        <w:rPr>
          <w:rFonts w:eastAsiaTheme="minorEastAsia"/>
        </w:rPr>
        <w:t>длина иглы, находящаяся в тканях человека;</w:t>
      </w:r>
    </w:p>
    <w:p w14:paraId="5E1A8AF0" w14:textId="77777777" w:rsidR="00D4684E" w:rsidRPr="007D3E5B" w:rsidRDefault="00D4684E" w:rsidP="00D4684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t- </m:t>
        </m:r>
      </m:oMath>
      <w:r>
        <w:rPr>
          <w:rFonts w:eastAsiaTheme="minorEastAsia"/>
        </w:rPr>
        <w:t>время;</w:t>
      </w:r>
    </w:p>
    <w:p w14:paraId="3B510576" w14:textId="77777777" w:rsidR="00D4684E" w:rsidRPr="00806272" w:rsidRDefault="00D4684E" w:rsidP="00D4684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w:lastRenderedPageBreak/>
          <m:t xml:space="preserve">E- </m:t>
        </m:r>
      </m:oMath>
      <w:r>
        <w:rPr>
          <w:rFonts w:eastAsiaTheme="minorEastAsia"/>
        </w:rPr>
        <w:t>модуль Юнга;</w:t>
      </w:r>
    </w:p>
    <w:p w14:paraId="2E4B5C68" w14:textId="77777777" w:rsidR="00D4684E" w:rsidRDefault="00D4684E" w:rsidP="00D4684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r>
        <w:rPr>
          <w:rFonts w:eastAsiaTheme="minorEastAsia"/>
        </w:rPr>
        <w:t>угол смещения.</w:t>
      </w:r>
    </w:p>
    <w:p w14:paraId="1C24C1C6" w14:textId="77777777" w:rsidR="00D4684E" w:rsidRDefault="00D4684E" w:rsidP="00D4684E">
      <w:r>
        <w:t>В данном случае осевой момент вычисляется по формуле:</w:t>
      </w:r>
    </w:p>
    <w:p w14:paraId="19167EC8" w14:textId="77777777" w:rsidR="00D4684E" w:rsidRDefault="00D4684E" w:rsidP="00D4684E"/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D4684E" w14:paraId="1CF5AEA2" w14:textId="77777777" w:rsidTr="00D1269D">
        <w:tc>
          <w:tcPr>
            <w:tcW w:w="8613" w:type="dxa"/>
          </w:tcPr>
          <w:bookmarkStart w:id="24" w:name="OLE_LINK8"/>
          <w:bookmarkStart w:id="25" w:name="OLE_LINK45"/>
          <w:bookmarkStart w:id="26" w:name="OLE_LINK46"/>
          <w:p w14:paraId="0F0A700A" w14:textId="77777777" w:rsidR="00D4684E" w:rsidRPr="0079629E" w:rsidRDefault="00BF05C6" w:rsidP="00D1269D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14:paraId="1E78D7A6" w14:textId="77777777" w:rsidR="00D4684E" w:rsidRDefault="00D4684E" w:rsidP="00D1269D">
            <w:pPr>
              <w:ind w:firstLine="0"/>
            </w:pPr>
            <w:r>
              <w:t>(5)</w:t>
            </w:r>
          </w:p>
        </w:tc>
      </w:tr>
    </w:tbl>
    <w:bookmarkEnd w:id="24"/>
    <w:bookmarkEnd w:id="25"/>
    <w:bookmarkEnd w:id="26"/>
    <w:p w14:paraId="18394097" w14:textId="77777777" w:rsidR="00D4684E" w:rsidRDefault="00D4684E" w:rsidP="00D4684E">
      <w:pPr>
        <w:ind w:firstLine="0"/>
      </w:pPr>
      <w:r>
        <w:t>где:</w:t>
      </w:r>
    </w:p>
    <w:p w14:paraId="676F9C1F" w14:textId="77777777" w:rsidR="00D4684E" w:rsidRDefault="00D4684E" w:rsidP="00D4684E">
      <m:oMath>
        <m:r>
          <w:rPr>
            <w:rFonts w:ascii="Cambria Math" w:hAnsi="Cambria Math"/>
            <w:lang w:val="en-US"/>
          </w:rPr>
          <m:t>s</m:t>
        </m:r>
        <m:r>
          <w:rPr>
            <w:rFonts w:ascii="Cambria Math" w:hAnsi="Cambria Math"/>
          </w:rPr>
          <m:t xml:space="preserve">- </m:t>
        </m:r>
      </m:oMath>
      <w:r>
        <w:t>толщина стенки иглы;</w:t>
      </w:r>
    </w:p>
    <w:p w14:paraId="3FC5451A" w14:textId="7535C9C1" w:rsidR="00D4684E" w:rsidRPr="00D07582" w:rsidRDefault="00D4684E" w:rsidP="00D4684E">
      <w:pPr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 xml:space="preserve">D- </m:t>
        </m:r>
      </m:oMath>
      <w:r>
        <w:rPr>
          <w:rFonts w:eastAsiaTheme="minorEastAsia"/>
        </w:rPr>
        <w:t xml:space="preserve">диаметр среднего сечения иглы (показан на рисунке 17). </w:t>
      </w:r>
    </w:p>
    <w:p w14:paraId="48A5A786" w14:textId="77777777" w:rsidR="00D4684E" w:rsidRDefault="00D4684E" w:rsidP="00D4684E">
      <w:pPr>
        <w:ind w:firstLine="708"/>
        <w:rPr>
          <w:rFonts w:eastAsiaTheme="minorEastAsia"/>
        </w:rPr>
      </w:pPr>
      <w:r w:rsidRPr="007D3E5B">
        <w:t xml:space="preserve">В данном случае игла представляется в виде консольной балки с жесткой </w:t>
      </w:r>
      <w:r>
        <w:t>заделкой,</w:t>
      </w:r>
      <w:r w:rsidRPr="007D3E5B">
        <w:t xml:space="preserve"> с одной стороны.</w:t>
      </w:r>
      <w:r>
        <w:t xml:space="preserve"> </w:t>
      </w:r>
      <w:r w:rsidRPr="007D3E5B">
        <w:t>Местом закрепления будем считать место прокола. Тогда получается, что с ростом времени длина балки будет</w:t>
      </w:r>
      <w:r>
        <w:t xml:space="preserve"> </w:t>
      </w:r>
      <w:r w:rsidRPr="007D3E5B">
        <w:t>увеличиваться. Таким образом, при каждом шаге по времени будет рассчитываться новое отклонение.</w:t>
      </w:r>
    </w:p>
    <w:p w14:paraId="1618897D" w14:textId="5FEE39A3" w:rsidR="00D4684E" w:rsidRDefault="00D4684E" w:rsidP="00D4684E">
      <w:pPr>
        <w:ind w:firstLine="708"/>
        <w:jc w:val="center"/>
      </w:pPr>
      <w:r>
        <w:object w:dxaOrig="1051" w:dyaOrig="1441" w14:anchorId="24681977">
          <v:shape id="_x0000_i1026" type="#_x0000_t75" style="width:219.75pt;height:305.25pt" o:ole="">
            <v:imagedata r:id="rId31" o:title=""/>
          </v:shape>
          <o:OLEObject Type="Embed" ProgID="Visio.Drawing.15" ShapeID="_x0000_i1026" DrawAspect="Content" ObjectID="_1669906425" r:id="rId32"/>
        </w:object>
      </w:r>
    </w:p>
    <w:p w14:paraId="465F30AA" w14:textId="10CF1B0E" w:rsidR="00D4684E" w:rsidRDefault="00D4684E" w:rsidP="00D4684E">
      <w:pPr>
        <w:ind w:firstLine="708"/>
        <w:jc w:val="center"/>
      </w:pPr>
      <w:r>
        <w:t xml:space="preserve">Рисунок 17 - Параметр </w:t>
      </w:r>
      <w:r>
        <w:rPr>
          <w:i/>
          <w:lang w:val="en-US"/>
        </w:rPr>
        <w:t>D</w:t>
      </w:r>
      <w:r>
        <w:t xml:space="preserve"> для расчета осевого момента инерции</w:t>
      </w:r>
    </w:p>
    <w:p w14:paraId="5FD6F42F" w14:textId="77777777" w:rsidR="00D4684E" w:rsidRDefault="00D4684E" w:rsidP="00D4684E">
      <w:pPr>
        <w:ind w:firstLine="708"/>
      </w:pPr>
    </w:p>
    <w:p w14:paraId="52D86D32" w14:textId="5CE242DD" w:rsidR="00D4684E" w:rsidRDefault="00D4684E" w:rsidP="00D4684E">
      <w:pPr>
        <w:ind w:firstLine="708"/>
      </w:pPr>
      <w:r>
        <w:lastRenderedPageBreak/>
        <w:t xml:space="preserve">Размер элементарных клеток (молекул) во много раз меньше, чем габаритные размеры иглы. Скорость перемещения иглы в среде достаточно низкая, а плотность среды достаточно высокая по сравнению с воздухом. Исходя из этого, для моделирования внешней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>при перемещении иглы в тканях человека можно использовать силу лобового сопротивления</w:t>
      </w:r>
    </w:p>
    <w:p w14:paraId="53E1F606" w14:textId="77777777" w:rsidR="00D4684E" w:rsidRDefault="00D4684E" w:rsidP="00D4684E">
      <w:pPr>
        <w:rPr>
          <w:highlight w:val="red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D4684E" w14:paraId="0AABB635" w14:textId="77777777" w:rsidTr="00D1269D">
        <w:tc>
          <w:tcPr>
            <w:tcW w:w="8613" w:type="dxa"/>
          </w:tcPr>
          <w:p w14:paraId="1EA81C5F" w14:textId="77777777" w:rsidR="00D4684E" w:rsidRDefault="00D4684E" w:rsidP="00D1269D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14:paraId="32553A56" w14:textId="77777777" w:rsidR="00D4684E" w:rsidRPr="00EA2F9F" w:rsidRDefault="00D4684E" w:rsidP="00D1269D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6)</w:t>
            </w:r>
          </w:p>
        </w:tc>
      </w:tr>
    </w:tbl>
    <w:p w14:paraId="7879D53C" w14:textId="77777777" w:rsidR="00D4684E" w:rsidRDefault="00D4684E" w:rsidP="00D4684E">
      <w:pPr>
        <w:rPr>
          <w:highlight w:val="red"/>
        </w:rPr>
      </w:pPr>
    </w:p>
    <w:p w14:paraId="74F651A9" w14:textId="77777777" w:rsidR="00D4684E" w:rsidRDefault="00D4684E" w:rsidP="00D4684E">
      <w:pPr>
        <w:ind w:firstLine="0"/>
      </w:pPr>
      <w:r w:rsidRPr="00FF4233">
        <w:t>г</w:t>
      </w:r>
      <w:r>
        <w:t xml:space="preserve">де: </w:t>
      </w:r>
    </w:p>
    <w:p w14:paraId="28A7ABC5" w14:textId="77777777" w:rsidR="00D4684E" w:rsidRDefault="00D4684E" w:rsidP="00D4684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r>
        <w:rPr>
          <w:rFonts w:eastAsiaTheme="minorEastAsia"/>
        </w:rPr>
        <w:t>коэффициент сопротивления;</w:t>
      </w:r>
    </w:p>
    <w:p w14:paraId="43756348" w14:textId="77777777" w:rsidR="00D4684E" w:rsidRDefault="00D4684E" w:rsidP="00D4684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r>
        <w:rPr>
          <w:rFonts w:eastAsiaTheme="minorEastAsia"/>
        </w:rPr>
        <w:t>плотность;</w:t>
      </w:r>
    </w:p>
    <w:p w14:paraId="096E9C46" w14:textId="77777777" w:rsidR="00D4684E" w:rsidRDefault="00D4684E" w:rsidP="00D4684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v- </m:t>
        </m:r>
      </m:oMath>
      <w:r>
        <w:rPr>
          <w:rFonts w:eastAsiaTheme="minorEastAsia"/>
        </w:rPr>
        <w:t>скорость перемещения иглы;</w:t>
      </w:r>
    </w:p>
    <w:p w14:paraId="736DD81B" w14:textId="67E6CF0C" w:rsidR="00D4684E" w:rsidRPr="00A63546" w:rsidRDefault="00D4684E" w:rsidP="00D4684E">
      <w:pPr>
        <w:rPr>
          <w:rFonts w:eastAsiaTheme="minorEastAsia"/>
          <w:color w:val="7030A0"/>
        </w:rPr>
      </w:pPr>
      <m:oMath>
        <m:r>
          <w:rPr>
            <w:rFonts w:ascii="Cambria Math" w:hAnsi="Cambria Math"/>
          </w:rPr>
          <m:t xml:space="preserve">S- </m:t>
        </m:r>
      </m:oMath>
      <w:r w:rsidRPr="00541B91">
        <w:rPr>
          <w:rFonts w:eastAsiaTheme="minorEastAsia"/>
        </w:rPr>
        <w:t xml:space="preserve">характерная площадь тела, </w:t>
      </w:r>
      <m:oMath>
        <m:r>
          <w:rPr>
            <w:rFonts w:ascii="Cambria Math" w:eastAsiaTheme="minorEastAsia" w:hAnsi="Cambria Math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/3</m:t>
            </m:r>
          </m:sup>
        </m:sSup>
      </m:oMath>
      <w:r w:rsidRPr="00541B91">
        <w:rPr>
          <w:rFonts w:eastAsiaTheme="minorEastAsia"/>
        </w:rPr>
        <w:t xml:space="preserve">, где </w:t>
      </w:r>
      <m:oMath>
        <m:r>
          <w:rPr>
            <w:rFonts w:ascii="Cambria Math" w:eastAsiaTheme="minorEastAsia" w:hAnsi="Cambria Math"/>
          </w:rPr>
          <m:t xml:space="preserve">V- </m:t>
        </m:r>
      </m:oMath>
      <w:r w:rsidRPr="00541B91">
        <w:rPr>
          <w:rFonts w:eastAsiaTheme="minorEastAsia"/>
        </w:rPr>
        <w:t>объем тела</w:t>
      </w:r>
      <w:r w:rsidR="005876E2">
        <w:rPr>
          <w:rFonts w:eastAsiaTheme="minorEastAsia"/>
        </w:rPr>
        <w:t xml:space="preserve"> </w:t>
      </w:r>
      <w:r w:rsidRPr="005876E2">
        <w:rPr>
          <w:rFonts w:eastAsiaTheme="minorEastAsia"/>
        </w:rPr>
        <w:t>[</w:t>
      </w:r>
      <w:r w:rsidR="005876E2">
        <w:rPr>
          <w:rFonts w:eastAsiaTheme="minorEastAsia"/>
        </w:rPr>
        <w:t>2</w:t>
      </w:r>
      <w:r w:rsidR="004F6122" w:rsidRPr="004F6122">
        <w:rPr>
          <w:rFonts w:eastAsiaTheme="minorEastAsia"/>
        </w:rPr>
        <w:t>6</w:t>
      </w:r>
      <w:r w:rsidRPr="005876E2">
        <w:rPr>
          <w:rFonts w:eastAsiaTheme="minorEastAsia"/>
        </w:rPr>
        <w:t>].</w:t>
      </w:r>
    </w:p>
    <w:p w14:paraId="58088A3B" w14:textId="764E1ED4" w:rsidR="00D4684E" w:rsidRDefault="00D4684E" w:rsidP="00D4684E">
      <w:r>
        <w:t xml:space="preserve">В таблице </w:t>
      </w:r>
      <w:r w:rsidR="004F6830">
        <w:t xml:space="preserve">3 </w:t>
      </w:r>
      <w:r>
        <w:t xml:space="preserve">приведены </w:t>
      </w:r>
      <w:r w:rsidRPr="00FF4233">
        <w:t>параметры, которые</w:t>
      </w:r>
      <w:r>
        <w:t xml:space="preserve"> будут использованы при расчетах.</w:t>
      </w:r>
    </w:p>
    <w:p w14:paraId="6FD15321" w14:textId="7C9A927C" w:rsidR="00D1269D" w:rsidRPr="00D1269D" w:rsidRDefault="00D1269D" w:rsidP="00D1269D">
      <w:pPr>
        <w:jc w:val="right"/>
      </w:pPr>
      <w:r>
        <w:t>Таблица 3</w:t>
      </w:r>
    </w:p>
    <w:p w14:paraId="7C95670D" w14:textId="0463CE7C" w:rsidR="00D1269D" w:rsidRDefault="00D1269D" w:rsidP="00D1269D">
      <w:pPr>
        <w:spacing w:line="240" w:lineRule="auto"/>
        <w:jc w:val="center"/>
      </w:pPr>
      <w:r w:rsidRPr="00BC3035">
        <w:t>Параметры</w:t>
      </w:r>
      <w:r>
        <w:t xml:space="preserve"> для расчетов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5382"/>
        <w:gridCol w:w="2250"/>
      </w:tblGrid>
      <w:tr w:rsidR="00D1269D" w:rsidRPr="004800E1" w14:paraId="62E2307A" w14:textId="77777777" w:rsidTr="00D1269D">
        <w:trPr>
          <w:jc w:val="center"/>
        </w:trPr>
        <w:tc>
          <w:tcPr>
            <w:tcW w:w="5382" w:type="dxa"/>
          </w:tcPr>
          <w:p w14:paraId="0A9F58AF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2250" w:type="dxa"/>
          </w:tcPr>
          <w:p w14:paraId="1E19E7E6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</w:tr>
      <w:tr w:rsidR="00D1269D" w:rsidRPr="004800E1" w14:paraId="7AA08154" w14:textId="77777777" w:rsidTr="00D1269D">
        <w:trPr>
          <w:jc w:val="center"/>
        </w:trPr>
        <w:tc>
          <w:tcPr>
            <w:tcW w:w="5382" w:type="dxa"/>
          </w:tcPr>
          <w:p w14:paraId="1A6AB4EE" w14:textId="77777777" w:rsidR="00D1269D" w:rsidRPr="004800E1" w:rsidRDefault="00BF05C6" w:rsidP="00D1269D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="00D1269D" w:rsidRPr="004800E1">
              <w:rPr>
                <w:rFonts w:eastAsiaTheme="minorEastAsia" w:cs="Times New Roman"/>
                <w:szCs w:val="28"/>
              </w:rPr>
              <w:t xml:space="preserve"> диаметр иглы внешний</w:t>
            </w:r>
            <w:r w:rsidR="00D1269D">
              <w:rPr>
                <w:rFonts w:eastAsiaTheme="minorEastAsia" w:cs="Times New Roman"/>
                <w:szCs w:val="28"/>
              </w:rPr>
              <w:t>, м</w:t>
            </w:r>
          </w:p>
        </w:tc>
        <w:tc>
          <w:tcPr>
            <w:tcW w:w="2250" w:type="dxa"/>
          </w:tcPr>
          <w:p w14:paraId="0AABC490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</w:tr>
      <w:tr w:rsidR="00D1269D" w:rsidRPr="004800E1" w14:paraId="0F92A5A1" w14:textId="77777777" w:rsidTr="00D1269D">
        <w:trPr>
          <w:jc w:val="center"/>
        </w:trPr>
        <w:tc>
          <w:tcPr>
            <w:tcW w:w="5382" w:type="dxa"/>
          </w:tcPr>
          <w:p w14:paraId="7A8E7C7B" w14:textId="77777777" w:rsidR="00D1269D" w:rsidRPr="004800E1" w:rsidRDefault="00BF05C6" w:rsidP="00D1269D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r w:rsidR="00D1269D">
              <w:rPr>
                <w:rFonts w:eastAsiaTheme="minorEastAsia" w:cs="Times New Roman"/>
                <w:szCs w:val="28"/>
              </w:rPr>
              <w:t>диаметр иглы внутренний, м</w:t>
            </w:r>
          </w:p>
        </w:tc>
        <w:tc>
          <w:tcPr>
            <w:tcW w:w="2250" w:type="dxa"/>
          </w:tcPr>
          <w:p w14:paraId="474A7C62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</w:tr>
      <w:tr w:rsidR="00D1269D" w:rsidRPr="004800E1" w14:paraId="69511A9A" w14:textId="77777777" w:rsidTr="00D1269D">
        <w:trPr>
          <w:jc w:val="center"/>
        </w:trPr>
        <w:tc>
          <w:tcPr>
            <w:tcW w:w="5382" w:type="dxa"/>
          </w:tcPr>
          <w:p w14:paraId="07E8C5CB" w14:textId="77777777" w:rsidR="00D1269D" w:rsidRPr="004800E1" w:rsidRDefault="00D1269D" w:rsidP="00D1269D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E- </m:t>
              </m:r>
            </m:oMath>
            <w:r w:rsidRPr="004800E1">
              <w:rPr>
                <w:rFonts w:eastAsiaTheme="minorEastAsia" w:cs="Times New Roman"/>
                <w:szCs w:val="28"/>
              </w:rPr>
              <w:t>модуль Юнга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7D3E5B">
              <w:rPr>
                <w:rFonts w:eastAsiaTheme="minorEastAsia" w:cs="Times New Roman"/>
                <w:szCs w:val="28"/>
              </w:rPr>
              <w:t>н</w:t>
            </w:r>
            <w:r w:rsidRPr="00A41953">
              <w:rPr>
                <w:rFonts w:eastAsiaTheme="minorEastAsia" w:cs="Times New Roman"/>
                <w:szCs w:val="28"/>
              </w:rPr>
              <w:t>/м</w:t>
            </w:r>
            <w:r w:rsidRPr="00A41953">
              <w:rPr>
                <w:rFonts w:eastAsiaTheme="minorEastAsia" w:cs="Times New Roman"/>
                <w:szCs w:val="28"/>
                <w:vertAlign w:val="superscript"/>
              </w:rPr>
              <w:t>2</w:t>
            </w:r>
          </w:p>
        </w:tc>
        <w:tc>
          <w:tcPr>
            <w:tcW w:w="2250" w:type="dxa"/>
          </w:tcPr>
          <w:p w14:paraId="07F8A7FC" w14:textId="77777777" w:rsidR="00D1269D" w:rsidRPr="00443414" w:rsidRDefault="00D1269D" w:rsidP="00D1269D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2</w:t>
            </w:r>
            <w:r w:rsidRPr="00DE6E61">
              <w:rPr>
                <w:rFonts w:cs="Times New Roman"/>
                <w:szCs w:val="28"/>
              </w:rPr>
              <w:t>,</w:t>
            </w:r>
            <w:r>
              <w:rPr>
                <w:rFonts w:cs="Times New Roman"/>
                <w:szCs w:val="28"/>
              </w:rPr>
              <w:t>0•10</w:t>
            </w:r>
            <w:r>
              <w:rPr>
                <w:rFonts w:cs="Times New Roman"/>
                <w:szCs w:val="28"/>
                <w:vertAlign w:val="superscript"/>
              </w:rPr>
              <w:t>11</w:t>
            </w:r>
          </w:p>
        </w:tc>
      </w:tr>
      <w:tr w:rsidR="00D1269D" w:rsidRPr="004800E1" w14:paraId="53C691A4" w14:textId="77777777" w:rsidTr="00D1269D">
        <w:trPr>
          <w:jc w:val="center"/>
        </w:trPr>
        <w:tc>
          <w:tcPr>
            <w:tcW w:w="5382" w:type="dxa"/>
          </w:tcPr>
          <w:p w14:paraId="67767EA7" w14:textId="77777777" w:rsidR="00D1269D" w:rsidRPr="004800E1" w:rsidRDefault="00D1269D" w:rsidP="00D1269D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плотность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4800E1">
              <w:rPr>
                <w:rFonts w:cs="Times New Roman"/>
                <w:szCs w:val="28"/>
              </w:rPr>
              <w:t>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2250" w:type="dxa"/>
          </w:tcPr>
          <w:p w14:paraId="47E5BE69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900 – 1500 </w:t>
            </w:r>
          </w:p>
        </w:tc>
      </w:tr>
      <w:tr w:rsidR="00D1269D" w:rsidRPr="004800E1" w14:paraId="3C7BEB8A" w14:textId="77777777" w:rsidTr="00D1269D">
        <w:trPr>
          <w:jc w:val="center"/>
        </w:trPr>
        <w:tc>
          <w:tcPr>
            <w:tcW w:w="5382" w:type="dxa"/>
          </w:tcPr>
          <w:p w14:paraId="03CE3612" w14:textId="77777777" w:rsidR="00D1269D" w:rsidRPr="004800E1" w:rsidRDefault="00D1269D" w:rsidP="00D1269D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r>
              <w:rPr>
                <w:rFonts w:eastAsia="Calibri" w:cs="Times New Roman"/>
                <w:szCs w:val="28"/>
              </w:rPr>
              <w:t xml:space="preserve">скорость перемещения иглы, </w:t>
            </w:r>
            <w:r w:rsidRPr="004800E1">
              <w:rPr>
                <w:rFonts w:cs="Times New Roman"/>
                <w:szCs w:val="28"/>
              </w:rPr>
              <w:t>м/с</w:t>
            </w:r>
          </w:p>
        </w:tc>
        <w:tc>
          <w:tcPr>
            <w:tcW w:w="2250" w:type="dxa"/>
          </w:tcPr>
          <w:p w14:paraId="18FCFCD3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</w:tr>
      <w:tr w:rsidR="00D1269D" w:rsidRPr="004800E1" w14:paraId="39B16E8A" w14:textId="77777777" w:rsidTr="00D1269D">
        <w:trPr>
          <w:jc w:val="center"/>
        </w:trPr>
        <w:tc>
          <w:tcPr>
            <w:tcW w:w="5382" w:type="dxa"/>
          </w:tcPr>
          <w:p w14:paraId="7907F282" w14:textId="77777777" w:rsidR="00D1269D" w:rsidRPr="004800E1" w:rsidRDefault="00D1269D" w:rsidP="00D1269D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r w:rsidRPr="004800E1">
              <w:rPr>
                <w:rFonts w:eastAsia="Calibri" w:cs="Times New Roman"/>
                <w:szCs w:val="28"/>
              </w:rPr>
              <w:t>коэффициент сопротивления формы</w:t>
            </w:r>
          </w:p>
        </w:tc>
        <w:tc>
          <w:tcPr>
            <w:tcW w:w="2250" w:type="dxa"/>
          </w:tcPr>
          <w:p w14:paraId="40EF5C37" w14:textId="77777777" w:rsidR="00D1269D" w:rsidRPr="005668E4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5668E4">
              <w:rPr>
                <w:rFonts w:cs="Times New Roman"/>
                <w:szCs w:val="28"/>
              </w:rPr>
              <w:t>0,82</w:t>
            </w:r>
          </w:p>
        </w:tc>
      </w:tr>
      <w:tr w:rsidR="00D1269D" w:rsidRPr="004800E1" w14:paraId="7B0DE51D" w14:textId="77777777" w:rsidTr="00D1269D">
        <w:trPr>
          <w:jc w:val="center"/>
        </w:trPr>
        <w:tc>
          <w:tcPr>
            <w:tcW w:w="5382" w:type="dxa"/>
          </w:tcPr>
          <w:p w14:paraId="66EA85B0" w14:textId="77777777" w:rsidR="00D1269D" w:rsidRPr="004800E1" w:rsidRDefault="00D1269D" w:rsidP="00D1269D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r w:rsidRPr="004800E1">
              <w:rPr>
                <w:rFonts w:eastAsia="Calibri" w:cs="Times New Roman"/>
                <w:szCs w:val="28"/>
              </w:rPr>
              <w:t>максимальная длина иглы</w:t>
            </w:r>
            <w:r>
              <w:rPr>
                <w:rFonts w:eastAsia="Calibri" w:cs="Times New Roman"/>
                <w:szCs w:val="28"/>
              </w:rPr>
              <w:t>, м</w:t>
            </w:r>
          </w:p>
        </w:tc>
        <w:tc>
          <w:tcPr>
            <w:tcW w:w="2250" w:type="dxa"/>
          </w:tcPr>
          <w:p w14:paraId="4E179DCF" w14:textId="77777777" w:rsidR="00D1269D" w:rsidRPr="005668E4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5668E4">
              <w:rPr>
                <w:rFonts w:cs="Times New Roman"/>
                <w:szCs w:val="28"/>
              </w:rPr>
              <w:t>0,1</w:t>
            </w:r>
          </w:p>
        </w:tc>
      </w:tr>
    </w:tbl>
    <w:p w14:paraId="54917014" w14:textId="50F2A82A" w:rsidR="00D4684E" w:rsidRDefault="00D4684E" w:rsidP="00D4684E"/>
    <w:p w14:paraId="1E1A73C3" w14:textId="77777777" w:rsidR="00D1269D" w:rsidRDefault="00D1269D" w:rsidP="00D1269D">
      <w:r>
        <w:t>Для расчета смещения иглы</w:t>
      </w:r>
      <w:r w:rsidRPr="008B3BC9">
        <w:t xml:space="preserve"> </w:t>
      </w:r>
      <w:r>
        <w:t xml:space="preserve">по выражениям (3) и (4) необходимо учитывать проекцию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 xml:space="preserve">на ось </w:t>
      </w:r>
      <w:r>
        <w:rPr>
          <w:i/>
          <w:lang w:val="en-US"/>
        </w:rPr>
        <w:t>Oy</w:t>
      </w:r>
      <w:r w:rsidRPr="008C7478">
        <w:rPr>
          <w:i/>
        </w:rPr>
        <w:t>.</w:t>
      </w:r>
    </w:p>
    <w:p w14:paraId="32872C24" w14:textId="454CE5D5" w:rsidR="00D1269D" w:rsidRPr="005668E4" w:rsidRDefault="00D1269D" w:rsidP="00D1269D">
      <w:pPr>
        <w:jc w:val="center"/>
      </w:pPr>
      <w:r w:rsidRPr="005668E4">
        <w:object w:dxaOrig="2386" w:dyaOrig="3496" w14:anchorId="2A163F4D">
          <v:shape id="_x0000_i1027" type="#_x0000_t75" style="width:303.75pt;height:443.25pt" o:ole="">
            <v:imagedata r:id="rId33" o:title=""/>
          </v:shape>
          <o:OLEObject Type="Embed" ProgID="Visio.Drawing.15" ShapeID="_x0000_i1027" DrawAspect="Content" ObjectID="_1669906426" r:id="rId34"/>
        </w:object>
      </w:r>
    </w:p>
    <w:p w14:paraId="06B53048" w14:textId="160B07A0" w:rsidR="00D1269D" w:rsidRPr="008B3BC9" w:rsidRDefault="00D1269D" w:rsidP="00D1269D">
      <w:pPr>
        <w:jc w:val="center"/>
      </w:pPr>
      <w:r w:rsidRPr="005668E4">
        <w:t>Рис</w:t>
      </w:r>
      <w:r>
        <w:t>унок</w:t>
      </w:r>
      <w:r w:rsidRPr="005668E4">
        <w:t xml:space="preserve"> </w:t>
      </w:r>
      <w:r>
        <w:t>18 -</w:t>
      </w:r>
      <w:r w:rsidRPr="005668E4">
        <w:t xml:space="preserve"> Схема приложенной силы воздействия среды</w:t>
      </w:r>
    </w:p>
    <w:p w14:paraId="082A3CB0" w14:textId="17B59E10" w:rsidR="00D1269D" w:rsidRDefault="00D1269D" w:rsidP="00D4684E"/>
    <w:p w14:paraId="47011815" w14:textId="6124188C" w:rsidR="00D1269D" w:rsidRDefault="00D1269D" w:rsidP="00D1269D">
      <w:r>
        <w:t xml:space="preserve">На рисунке 18 показана схема приложенной силы, которую создает среда при движении иглы 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8"/>
        <w:gridCol w:w="947"/>
      </w:tblGrid>
      <w:tr w:rsidR="00D1269D" w14:paraId="1081077F" w14:textId="77777777" w:rsidTr="00D1269D">
        <w:tc>
          <w:tcPr>
            <w:tcW w:w="8408" w:type="dxa"/>
          </w:tcPr>
          <w:p w14:paraId="5F706B6D" w14:textId="77777777" w:rsidR="00D1269D" w:rsidRDefault="00BF05C6" w:rsidP="00D1269D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F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</m:func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47" w:type="dxa"/>
          </w:tcPr>
          <w:p w14:paraId="76D6261C" w14:textId="77777777" w:rsidR="00D1269D" w:rsidRPr="00EA2F9F" w:rsidRDefault="00D1269D" w:rsidP="00D1269D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7)</w:t>
            </w:r>
          </w:p>
        </w:tc>
      </w:tr>
    </w:tbl>
    <w:p w14:paraId="012D1E6E" w14:textId="77777777" w:rsidR="00D1269D" w:rsidRDefault="00D1269D" w:rsidP="00D1269D">
      <w:pPr>
        <w:ind w:firstLine="0"/>
        <w:jc w:val="left"/>
      </w:pPr>
      <w:r>
        <w:t>где:</w:t>
      </w:r>
    </w:p>
    <w:p w14:paraId="3AF50DA5" w14:textId="77777777" w:rsidR="00D1269D" w:rsidRPr="008B3BC9" w:rsidRDefault="00BF05C6" w:rsidP="00D1269D">
      <w:pPr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D1269D">
        <w:rPr>
          <w:rFonts w:eastAsiaTheme="minorEastAsia"/>
        </w:rPr>
        <w:t xml:space="preserve">проекция на ось </w:t>
      </w:r>
      <w:r w:rsidR="00D1269D">
        <w:rPr>
          <w:rFonts w:eastAsiaTheme="minorEastAsia"/>
          <w:i/>
          <w:lang w:val="en-US"/>
        </w:rPr>
        <w:t>Oy</w:t>
      </w:r>
      <w:r w:rsidR="00D1269D">
        <w:rPr>
          <w:rFonts w:eastAsiaTheme="minorEastAsia"/>
        </w:rPr>
        <w:t xml:space="preserve"> силы, действующей на кончик иглы при ее движении.</w:t>
      </w:r>
    </w:p>
    <w:p w14:paraId="661948CF" w14:textId="77777777" w:rsidR="00D1269D" w:rsidRDefault="00D1269D" w:rsidP="00D1269D">
      <w:pPr>
        <w:ind w:firstLine="708"/>
      </w:pPr>
      <w:r>
        <w:t xml:space="preserve">В данной постановке задачи по предложенным выражениям (3), (4), (6), (7) </w:t>
      </w:r>
      <w:r w:rsidRPr="00331F24">
        <w:t>будем</w:t>
      </w:r>
      <w:r>
        <w:t xml:space="preserve"> рассчитывать отклонение итерационно, суммируя его с </w:t>
      </w:r>
      <w:r>
        <w:lastRenderedPageBreak/>
        <w:t xml:space="preserve">предыдущими шагами. Тем самым будет сохраняться отклонение на каждом шаге моделирования: 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D1269D" w14:paraId="7AC8AA1A" w14:textId="77777777" w:rsidTr="00D1269D">
        <w:tc>
          <w:tcPr>
            <w:tcW w:w="8613" w:type="dxa"/>
          </w:tcPr>
          <w:p w14:paraId="730B18A5" w14:textId="77777777" w:rsidR="00D1269D" w:rsidRPr="0079629E" w:rsidRDefault="00BF05C6" w:rsidP="00D1269D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all</m:t>
                    </m:r>
                    <m:r>
                      <w:rPr>
                        <w:rFonts w:ascii="Cambria Math" w:hAnsi="Cambria Math"/>
                      </w:rPr>
                      <m:t xml:space="preserve">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n-1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14:paraId="0BBD5DEB" w14:textId="77777777" w:rsidR="00D1269D" w:rsidRDefault="00D1269D" w:rsidP="00D1269D">
            <w:pPr>
              <w:ind w:firstLine="0"/>
            </w:pPr>
            <w:r>
              <w:t>(8)</w:t>
            </w:r>
          </w:p>
        </w:tc>
      </w:tr>
    </w:tbl>
    <w:p w14:paraId="7F32AE50" w14:textId="77777777" w:rsidR="00D1269D" w:rsidRDefault="00D1269D" w:rsidP="00D1269D">
      <w:pPr>
        <w:ind w:firstLine="0"/>
      </w:pPr>
      <w:r>
        <w:t>где:</w:t>
      </w:r>
    </w:p>
    <w:p w14:paraId="56563177" w14:textId="77777777" w:rsidR="00D1269D" w:rsidRPr="00C90C79" w:rsidRDefault="00D1269D" w:rsidP="00D1269D">
      <w:pPr>
        <w:ind w:firstLine="851"/>
      </w:pPr>
      <m:oMath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 xml:space="preserve">- </m:t>
        </m:r>
      </m:oMath>
      <w:r>
        <w:rPr>
          <w:rFonts w:eastAsiaTheme="minorEastAsia"/>
        </w:rPr>
        <w:t>текущая итерация моделирования;</w:t>
      </w:r>
    </w:p>
    <w:p w14:paraId="43B48C8E" w14:textId="77777777" w:rsidR="00D1269D" w:rsidRDefault="00BF05C6" w:rsidP="00D1269D">
      <w:pPr>
        <w:ind w:firstLine="85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all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– </m:t>
        </m:r>
      </m:oMath>
      <w:r w:rsidR="00D1269D">
        <w:rPr>
          <w:rFonts w:eastAsiaTheme="minorEastAsia"/>
        </w:rPr>
        <w:t>суммарное отклонение иглы при ее движении в тканях человека;</w:t>
      </w:r>
    </w:p>
    <w:p w14:paraId="0080F3C3" w14:textId="77777777" w:rsidR="00D1269D" w:rsidRPr="00C90C79" w:rsidRDefault="00BF05C6" w:rsidP="00D1269D">
      <w:pPr>
        <w:ind w:firstLine="85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D1269D">
        <w:rPr>
          <w:rFonts w:eastAsiaTheme="minorEastAsia"/>
        </w:rPr>
        <w:t>отклонение иглы на текущем шаге времени.</w:t>
      </w:r>
    </w:p>
    <w:p w14:paraId="2D7D9D1C" w14:textId="77777777" w:rsidR="00D1269D" w:rsidRDefault="00D1269D" w:rsidP="00D4684E"/>
    <w:p w14:paraId="47E5FDBF" w14:textId="59BB073E" w:rsidR="003A1EAE" w:rsidRDefault="00CC62C2" w:rsidP="003A1EAE">
      <w:pPr>
        <w:pStyle w:val="2"/>
      </w:pPr>
      <w:bookmarkStart w:id="27" w:name="_Toc59293673"/>
      <w:r w:rsidRPr="00CC62C2">
        <w:t xml:space="preserve">2.3 </w:t>
      </w:r>
      <w:r w:rsidR="003A1EAE">
        <w:t>Трехмерная модель, описывающая отклонение движения иглы от прямолинейного движения</w:t>
      </w:r>
      <w:bookmarkEnd w:id="27"/>
    </w:p>
    <w:p w14:paraId="1A67DBF6" w14:textId="17CEE19E" w:rsidR="00CD0152" w:rsidRDefault="00CD0152" w:rsidP="00CD0152">
      <w:r>
        <w:t>Для тре</w:t>
      </w:r>
      <w:r w:rsidRPr="00491C81">
        <w:t>хм</w:t>
      </w:r>
      <w:r>
        <w:t>ерной модели используем систему координат, представленную на рисунке 19</w:t>
      </w:r>
      <w:r w:rsidRPr="00FE2CD4">
        <w:t xml:space="preserve">. </w:t>
      </w:r>
      <w:r>
        <w:t>В данном случае углом поворота будет считаться величина, на которую повернётся плоскость среза иглы.</w:t>
      </w:r>
    </w:p>
    <w:p w14:paraId="1D6E3D24" w14:textId="68BD8F0E" w:rsidR="00CD0152" w:rsidRDefault="00CD0152" w:rsidP="00CD0152">
      <w:r>
        <w:rPr>
          <w:noProof/>
          <w:lang w:eastAsia="ru-RU"/>
        </w:rPr>
        <w:drawing>
          <wp:inline distT="0" distB="0" distL="0" distR="0" wp14:anchorId="37357F77" wp14:editId="0256E2C7">
            <wp:extent cx="5747092" cy="3524250"/>
            <wp:effectExtent l="0" t="0" r="635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8768" cy="3525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2C6093" w14:textId="37FB144E" w:rsidR="00CD0152" w:rsidRPr="00B801D7" w:rsidRDefault="00CD0152" w:rsidP="00CD0152">
      <w:pPr>
        <w:jc w:val="center"/>
      </w:pPr>
      <w:r w:rsidRPr="003D44B5">
        <w:t>Рис</w:t>
      </w:r>
      <w:r>
        <w:t>унок</w:t>
      </w:r>
      <w:r w:rsidRPr="003D44B5">
        <w:t xml:space="preserve"> </w:t>
      </w:r>
      <w:r>
        <w:t>19 -</w:t>
      </w:r>
      <w:r w:rsidRPr="003D44B5">
        <w:t xml:space="preserve"> </w:t>
      </w:r>
      <w:r>
        <w:t>Рассматриваемая система координат</w:t>
      </w:r>
    </w:p>
    <w:p w14:paraId="062D3F1B" w14:textId="476B22FC" w:rsidR="00CD0152" w:rsidRPr="00CD0152" w:rsidRDefault="00CD0152" w:rsidP="00CD0152">
      <w:pPr>
        <w:rPr>
          <w:szCs w:val="28"/>
        </w:rPr>
      </w:pPr>
      <w:r>
        <w:lastRenderedPageBreak/>
        <w:t>Для расчета координат положения кончика</w:t>
      </w:r>
      <w:r w:rsidRPr="00894A04">
        <w:t xml:space="preserve"> </w:t>
      </w:r>
      <w:r>
        <w:t>иглы воспользуемся следующими выражени</w:t>
      </w:r>
      <w:r w:rsidRPr="00CD0152">
        <w:rPr>
          <w:szCs w:val="28"/>
        </w:rPr>
        <w:t>ями</w:t>
      </w:r>
    </w:p>
    <w:p w14:paraId="10DAB086" w14:textId="36A9909A" w:rsidR="00CD0152" w:rsidRDefault="00CD0152" w:rsidP="00CD0152">
      <w:pPr>
        <w:pStyle w:val="ae"/>
        <w:rPr>
          <w:sz w:val="28"/>
          <w:szCs w:val="28"/>
        </w:rPr>
      </w:pPr>
      <w:r w:rsidRPr="00CD0152">
        <w:rPr>
          <w:sz w:val="28"/>
          <w:szCs w:val="28"/>
        </w:rPr>
        <w:tab/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</w:rPr>
        <w:instrText>yall=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  <w:lang w:val="en-GB"/>
        </w:rPr>
        <w:instrText>z</w:instrText>
      </w:r>
      <w:r w:rsidRPr="00CD0152">
        <w:rPr>
          <w:rFonts w:ascii="Cambria Math"/>
          <w:sz w:val="28"/>
          <w:szCs w:val="28"/>
        </w:rPr>
        <w:instrText>=z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tab/>
        <w:t>(</w:t>
      </w:r>
      <w:r>
        <w:rPr>
          <w:sz w:val="28"/>
          <w:szCs w:val="28"/>
        </w:rPr>
        <w:t>9</w:t>
      </w:r>
      <w:r w:rsidRPr="00CD0152">
        <w:rPr>
          <w:sz w:val="28"/>
          <w:szCs w:val="28"/>
        </w:rPr>
        <w:t>)</w:t>
      </w:r>
    </w:p>
    <w:p w14:paraId="221D44C1" w14:textId="77777777" w:rsidR="00CD0152" w:rsidRPr="00CD0152" w:rsidRDefault="00CD0152" w:rsidP="00CD0152">
      <w:pPr>
        <w:rPr>
          <w:lang w:eastAsia="ru-RU"/>
        </w:rPr>
      </w:pPr>
    </w:p>
    <w:p w14:paraId="30B2C39F" w14:textId="57E36DAA" w:rsidR="00CD0152" w:rsidRDefault="00CD0152" w:rsidP="00CD0152">
      <w:pPr>
        <w:pStyle w:val="ae"/>
        <w:rPr>
          <w:sz w:val="28"/>
          <w:szCs w:val="28"/>
        </w:rPr>
      </w:pPr>
      <w:r w:rsidRPr="00CD0152">
        <w:rPr>
          <w:sz w:val="28"/>
          <w:szCs w:val="28"/>
        </w:rPr>
        <w:tab/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eastAsia="en-US"/>
              </w:rPr>
              <m:t>z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  <w:lang w:eastAsia="en-US"/>
              </w:rPr>
              <m:t>all</m:t>
            </m:r>
          </m:sub>
        </m:sSub>
        <m:r>
          <w:rPr>
            <w:rFonts w:ascii="Cambria Math" w:eastAsia="Calibri" w:hAnsi="Cambria Math"/>
            <w:sz w:val="28"/>
            <w:szCs w:val="28"/>
            <w:lang w:eastAsia="en-US"/>
          </w:rPr>
          <m:t xml:space="preserve">= </m:t>
        </m:r>
        <m:nary>
          <m:naryPr>
            <m:chr m:val="∑"/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naryPr>
          <m:sub>
            <m:r>
              <w:rPr>
                <w:rFonts w:ascii="Cambria Math" w:eastAsia="Calibri"/>
                <w:sz w:val="28"/>
                <w:szCs w:val="28"/>
                <w:lang w:eastAsia="en-US"/>
              </w:rPr>
              <m:t>1</m:t>
            </m:r>
          </m:sub>
          <m:sup>
            <m:r>
              <w:rPr>
                <w:rFonts w:ascii="Cambria Math" w:eastAsia="Calibri"/>
                <w:sz w:val="28"/>
                <w:szCs w:val="28"/>
                <w:lang w:eastAsia="en-US"/>
              </w:rPr>
              <m:t>n</m:t>
            </m:r>
          </m:sup>
          <m:e>
            <m:sSub>
              <m:sSubPr>
                <m:ctrlPr>
                  <w:rPr>
                    <w:rFonts w:ascii="Cambria Math" w:eastAsia="Calibri" w:hAnsi="Cambria Math"/>
                    <w:i/>
                    <w:sz w:val="28"/>
                    <w:szCs w:val="28"/>
                    <w:lang w:val="en-US" w:eastAsia="en-US"/>
                  </w:rPr>
                </m:ctrlPr>
              </m:sSubPr>
              <m:e>
                <m:r>
                  <w:rPr>
                    <w:rFonts w:ascii="Cambria Math" w:eastAsia="Calibri"/>
                    <w:sz w:val="28"/>
                    <w:szCs w:val="28"/>
                    <w:lang w:val="en-US" w:eastAsia="en-US"/>
                  </w:rPr>
                  <m:t>z</m:t>
                </m:r>
              </m:e>
              <m:sub>
                <m:r>
                  <w:rPr>
                    <w:rFonts w:ascii="Cambria Math" w:eastAsia="Calibri"/>
                    <w:sz w:val="28"/>
                    <w:szCs w:val="28"/>
                    <w:lang w:val="en-US" w:eastAsia="en-US"/>
                  </w:rPr>
                  <m:t>n</m:t>
                </m:r>
              </m:sub>
            </m:sSub>
            <m:r>
              <w:rPr>
                <w:rFonts w:ascii="Cambria Math" w:eastAsia="Calibri"/>
                <w:sz w:val="28"/>
                <w:szCs w:val="28"/>
                <w:lang w:eastAsia="en-US"/>
              </w:rPr>
              <m:t>,</m:t>
            </m:r>
          </m:e>
        </m:nary>
      </m:oMath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</w:rPr>
        <w:instrText>yall=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  <w:lang w:val="en-GB"/>
        </w:rPr>
        <w:instrText>z</w:instrText>
      </w:r>
      <w:r w:rsidRPr="00CD0152">
        <w:rPr>
          <w:rFonts w:ascii="Cambria Math"/>
          <w:sz w:val="28"/>
          <w:szCs w:val="28"/>
        </w:rPr>
        <w:instrText>=z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tab/>
        <w:t>(</w:t>
      </w:r>
      <w:r>
        <w:rPr>
          <w:sz w:val="28"/>
          <w:szCs w:val="28"/>
        </w:rPr>
        <w:t>10</w:t>
      </w:r>
      <w:r w:rsidRPr="00CD0152">
        <w:rPr>
          <w:sz w:val="28"/>
          <w:szCs w:val="28"/>
        </w:rPr>
        <w:t>)</w:t>
      </w:r>
    </w:p>
    <w:p w14:paraId="4AF2EC86" w14:textId="77777777" w:rsidR="00CD0152" w:rsidRPr="00CD0152" w:rsidRDefault="00CD0152" w:rsidP="00CD0152">
      <w:pPr>
        <w:rPr>
          <w:lang w:eastAsia="ru-RU"/>
        </w:rPr>
      </w:pPr>
    </w:p>
    <w:p w14:paraId="5507746A" w14:textId="256E12EE" w:rsidR="00CD0152" w:rsidRDefault="00CD0152" w:rsidP="00CD0152">
      <w:pPr>
        <w:pStyle w:val="ae"/>
        <w:rPr>
          <w:sz w:val="28"/>
          <w:szCs w:val="28"/>
        </w:rPr>
      </w:pPr>
      <w:r w:rsidRPr="00CD0152">
        <w:rPr>
          <w:sz w:val="28"/>
          <w:szCs w:val="28"/>
        </w:rPr>
        <w:tab/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</w:rPr>
        <w:instrText>yall=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  <w:lang w:val="en-GB"/>
        </w:rPr>
        <w:instrText>z</w:instrText>
      </w:r>
      <w:r w:rsidRPr="00CD0152">
        <w:rPr>
          <w:rFonts w:ascii="Cambria Math"/>
          <w:sz w:val="28"/>
          <w:szCs w:val="28"/>
        </w:rPr>
        <w:instrText>=z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tab/>
        <w:t>(</w:t>
      </w:r>
      <w:r>
        <w:rPr>
          <w:sz w:val="28"/>
          <w:szCs w:val="28"/>
        </w:rPr>
        <w:t>11</w:t>
      </w:r>
      <w:r w:rsidRPr="00CD0152">
        <w:rPr>
          <w:sz w:val="28"/>
          <w:szCs w:val="28"/>
        </w:rPr>
        <w:t>)</w:t>
      </w:r>
    </w:p>
    <w:p w14:paraId="0AD8FDE5" w14:textId="77777777" w:rsidR="00CD0152" w:rsidRPr="00CD0152" w:rsidRDefault="00CD0152" w:rsidP="00CD0152">
      <w:pPr>
        <w:rPr>
          <w:lang w:eastAsia="ru-RU"/>
        </w:rPr>
      </w:pPr>
    </w:p>
    <w:p w14:paraId="1A09F58E" w14:textId="6385F753" w:rsidR="00CD0152" w:rsidRPr="00CD0152" w:rsidRDefault="00CD0152" w:rsidP="00CD0152">
      <w:pPr>
        <w:pStyle w:val="ae"/>
        <w:rPr>
          <w:i/>
          <w:sz w:val="28"/>
          <w:szCs w:val="28"/>
        </w:rPr>
      </w:pPr>
      <w:r w:rsidRPr="00CD0152">
        <w:rPr>
          <w:sz w:val="28"/>
          <w:szCs w:val="28"/>
        </w:rPr>
        <w:tab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all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nary>
          <m:naryPr>
            <m:chr m:val="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/>
                <w:sz w:val="28"/>
                <w:szCs w:val="28"/>
              </w:rPr>
              <m:t>1</m:t>
            </m:r>
          </m:sub>
          <m:sup>
            <m:r>
              <w:rPr>
                <w:rFonts w:ascii="Cambria Math"/>
                <w:sz w:val="28"/>
                <w:szCs w:val="28"/>
              </w:rPr>
              <m:t>k</m:t>
            </m:r>
          </m:sup>
          <m:e>
            <m:sSub>
              <m:sSubPr>
                <m:ctrlPr>
                  <w:rPr>
                    <w:rFonts w:ascii="Cambria Math" w:eastAsia="Calibri" w:hAnsi="Cambria Math"/>
                    <w:i/>
                    <w:sz w:val="28"/>
                    <w:szCs w:val="28"/>
                    <w:lang w:val="en-US" w:eastAsia="en-US"/>
                  </w:rPr>
                </m:ctrlPr>
              </m:sSubPr>
              <m:e>
                <m:r>
                  <w:rPr>
                    <w:rFonts w:ascii="Cambria Math"/>
                    <w:sz w:val="28"/>
                    <w:szCs w:val="28"/>
                    <w:lang w:val="en-US"/>
                  </w:rPr>
                  <m:t>y</m:t>
                </m:r>
              </m:e>
              <m:sub>
                <m:r>
                  <w:rPr>
                    <w:rFonts w:ascii="Cambria Math"/>
                    <w:sz w:val="28"/>
                    <w:szCs w:val="28"/>
                    <w:lang w:val="en-US"/>
                  </w:rPr>
                  <m:t>k</m:t>
                </m:r>
              </m:sub>
            </m:sSub>
            <m:r>
              <w:rPr>
                <w:rFonts w:ascii="Cambria Math"/>
                <w:sz w:val="28"/>
                <w:szCs w:val="28"/>
              </w:rPr>
              <m:t>,</m:t>
            </m:r>
          </m:e>
        </m:nary>
      </m:oMath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all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</m:t>
        </m:r>
        <m:nary>
          <m:naryPr>
            <m:chr m:val="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eastAsia="Calibri" w:hAnsi="Cambria Math"/>
                    <w:i/>
                    <w:sz w:val="28"/>
                    <w:szCs w:val="28"/>
                    <w:lang w:val="en-US" w:eastAsia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,</m:t>
            </m:r>
          </m:e>
        </m:nary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</w:rPr>
        <w:instrText>yall=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  <w:lang w:val="en-GB"/>
        </w:rPr>
        <w:instrText>z</w:instrText>
      </w:r>
      <w:r w:rsidRPr="00CD0152">
        <w:rPr>
          <w:rFonts w:ascii="Cambria Math"/>
          <w:sz w:val="28"/>
          <w:szCs w:val="28"/>
        </w:rPr>
        <w:instrText>=z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tab/>
        <w:t>(</w:t>
      </w:r>
      <w:r>
        <w:rPr>
          <w:sz w:val="28"/>
          <w:szCs w:val="28"/>
        </w:rPr>
        <w:t>12</w:t>
      </w:r>
      <w:r w:rsidRPr="00CD0152">
        <w:rPr>
          <w:sz w:val="28"/>
          <w:szCs w:val="28"/>
        </w:rPr>
        <w:t>)</w:t>
      </w:r>
    </w:p>
    <w:p w14:paraId="0B1E0369" w14:textId="77777777" w:rsidR="00CD0152" w:rsidRPr="00F309C8" w:rsidRDefault="00CD0152" w:rsidP="00CD0152"/>
    <w:p w14:paraId="197576D0" w14:textId="77777777" w:rsidR="00CD0152" w:rsidRPr="00491C81" w:rsidRDefault="00CD0152" w:rsidP="00CD0152">
      <w:pPr>
        <w:ind w:firstLine="0"/>
      </w:pPr>
      <w:r w:rsidRPr="00491C81">
        <w:t>где</w:t>
      </w:r>
      <w:r w:rsidRPr="00CD0152">
        <w:t>:</w:t>
      </w:r>
    </w:p>
    <w:p w14:paraId="4A5BCEB9" w14:textId="689531F1" w:rsidR="00CD0152" w:rsidRDefault="00CD0152" w:rsidP="00CD0152">
      <m:oMath>
        <m:r>
          <w:rPr>
            <w:rFonts w:ascii="Cambria Math" w:hAnsi="Cambria Math"/>
          </w:rPr>
          <m:t>angleR-</m:t>
        </m:r>
      </m:oMath>
      <w:r w:rsidRPr="009E40F1">
        <w:t xml:space="preserve"> </w:t>
      </w:r>
      <w:r>
        <w:t>уго</w:t>
      </w:r>
      <w:r w:rsidRPr="00491C81">
        <w:t>л,</w:t>
      </w:r>
      <w:r>
        <w:t xml:space="preserve"> на который повернулась игла за время моделирования;</w:t>
      </w:r>
    </w:p>
    <w:p w14:paraId="3F165BC9" w14:textId="6DE0D0DD" w:rsidR="00CD0152" w:rsidRDefault="00BF05C6" w:rsidP="00CD0152">
      <m:oMath>
        <m:sSub>
          <m:sSubPr>
            <m:ctrlPr>
              <w:rPr>
                <w:rFonts w:ascii="Cambria Math" w:eastAsia="Calibri" w:hAnsi="Cambria Math" w:cs="Times New Roman"/>
                <w:i/>
                <w:sz w:val="22"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all</m:t>
            </m:r>
          </m:sub>
        </m:sSub>
        <m:r>
          <w:rPr>
            <w:rFonts w:ascii="Cambria Math" w:hAnsi="Cambria Math"/>
          </w:rPr>
          <m:t>-</m:t>
        </m:r>
      </m:oMath>
      <w:r w:rsidR="00CD0152">
        <w:t xml:space="preserve"> компонента отклонения по оси </w:t>
      </w:r>
      <w:r w:rsidR="00CD0152">
        <w:rPr>
          <w:lang w:val="en-US"/>
        </w:rPr>
        <w:t>Oz</w:t>
      </w:r>
      <w:r w:rsidR="00CD0152" w:rsidRPr="009E40F1">
        <w:t>;</w:t>
      </w:r>
    </w:p>
    <w:p w14:paraId="57CBF9EC" w14:textId="548452A7" w:rsidR="00CD0152" w:rsidRDefault="00BF05C6" w:rsidP="00CD0152">
      <m:oMath>
        <m:sSub>
          <m:sSubPr>
            <m:ctrlPr>
              <w:rPr>
                <w:rFonts w:ascii="Cambria Math" w:eastAsia="Calibri" w:hAnsi="Cambria Math" w:cs="Times New Roman"/>
                <w:i/>
                <w:sz w:val="22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all</m:t>
            </m:r>
          </m:sub>
        </m:sSub>
        <m:r>
          <w:rPr>
            <w:rFonts w:ascii="Cambria Math" w:hAnsi="Cambria Math"/>
          </w:rPr>
          <m:t>-</m:t>
        </m:r>
      </m:oMath>
      <w:r w:rsidR="00CD0152">
        <w:t xml:space="preserve"> компонента отклонения по оси </w:t>
      </w:r>
      <w:r w:rsidR="00CD0152">
        <w:rPr>
          <w:lang w:val="en-GB"/>
        </w:rPr>
        <w:t>Oy</w:t>
      </w:r>
      <w:r w:rsidR="00CD0152">
        <w:t>;</w:t>
      </w:r>
    </w:p>
    <w:p w14:paraId="473FACA6" w14:textId="2902D459" w:rsidR="00CD0152" w:rsidRPr="009E40F1" w:rsidRDefault="00BF05C6" w:rsidP="00CD0152">
      <m:oMath>
        <m:sSub>
          <m:sSubPr>
            <m:ctrlPr>
              <w:rPr>
                <w:rFonts w:ascii="Cambria Math" w:eastAsia="Calibri" w:hAnsi="Cambria Math" w:cs="Times New Roman"/>
                <w:i/>
                <w:sz w:val="22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-</m:t>
        </m:r>
      </m:oMath>
      <w:r w:rsidR="00CD0152">
        <w:t xml:space="preserve"> отклонение за 1 такт выполнения модели.</w:t>
      </w:r>
    </w:p>
    <w:p w14:paraId="70CF34F1" w14:textId="77777777" w:rsidR="00CD0152" w:rsidRDefault="00CD0152" w:rsidP="00CD0152">
      <w:r>
        <w:t xml:space="preserve">Для расчета отклонения от оси </w:t>
      </w:r>
      <w:r>
        <w:rPr>
          <w:lang w:val="en-GB"/>
        </w:rPr>
        <w:t>Ox</w:t>
      </w:r>
      <w:r w:rsidRPr="008E6361">
        <w:t xml:space="preserve"> </w:t>
      </w:r>
      <w:r>
        <w:t>воспользуемся следующими выражением</w:t>
      </w:r>
    </w:p>
    <w:p w14:paraId="582EFD2E" w14:textId="24AC61A7" w:rsidR="00CD0152" w:rsidRDefault="00CD0152" w:rsidP="00CD0152">
      <w:pPr>
        <w:pStyle w:val="ae"/>
      </w:pPr>
      <w:r>
        <w:tab/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GB"/>
              </w:rPr>
              <m:t>offse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all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radPr>
          <m:deg/>
          <m:e>
            <m:sSubSup>
              <m:sSubSupP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eastAsia="en-US"/>
                  </w:rPr>
                </m:ctrlPr>
              </m:sSubSupPr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all</m:t>
                </m:r>
              </m:sub>
              <m:sup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bSup>
              <m:sSubSupPr>
                <m:ctrlPr>
                  <w:rPr>
                    <w:rFonts w:ascii="Cambria Math" w:eastAsia="Calibri" w:hAnsi="Cambria Math"/>
                    <w:i/>
                    <w:sz w:val="28"/>
                    <w:szCs w:val="28"/>
                    <w:lang w:eastAsia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all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e>
        </m:rad>
      </m:oMath>
      <w:r w:rsidRPr="00491C81">
        <w:t>,</w:t>
      </w:r>
      <w:r w:rsidRPr="00D6115A">
        <w:fldChar w:fldCharType="begin"/>
      </w:r>
      <w:r w:rsidRPr="00D6115A"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/>
              </w:rPr>
              <m:t>all</m:t>
            </m:r>
          </m:sub>
        </m:sSub>
        <m:r>
          <m:rPr>
            <m:sty m:val="p"/>
          </m:rPr>
          <w:rPr>
            <w:rFonts w:asci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D6115A">
        <w:instrText xml:space="preserve"> </w:instrText>
      </w:r>
      <w:r w:rsidRPr="00D6115A">
        <w:fldChar w:fldCharType="end"/>
      </w:r>
      <w:r w:rsidRPr="000C3C94">
        <w:fldChar w:fldCharType="begin"/>
      </w:r>
      <w:r w:rsidRPr="000C3C94">
        <w:instrText xml:space="preserve"> QUOTE </w:instrText>
      </w:r>
      <m:oMath>
        <m:r>
          <m:rPr>
            <m:sty m:val="p"/>
          </m:rPr>
          <w:rPr>
            <w:rFonts w:ascii="Cambria Math"/>
            <w:lang w:val="en-GB"/>
          </w:rPr>
          <m:t>z</m:t>
        </m:r>
        <m:r>
          <m:rPr>
            <m:sty m:val="p"/>
          </m:rPr>
          <w:rPr>
            <w:rFonts w:ascii="Cambria Math"/>
          </w:rPr>
          <m:t>=z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0C3C94">
        <w:instrText xml:space="preserve"> </w:instrText>
      </w:r>
      <w:r w:rsidRPr="000C3C94">
        <w:fldChar w:fldCharType="end"/>
      </w:r>
      <w:r>
        <w:tab/>
      </w:r>
      <w:r w:rsidRPr="00CD0152">
        <w:rPr>
          <w:sz w:val="28"/>
          <w:szCs w:val="22"/>
        </w:rPr>
        <w:t>(</w:t>
      </w:r>
      <w:r>
        <w:rPr>
          <w:sz w:val="28"/>
          <w:szCs w:val="22"/>
        </w:rPr>
        <w:t>13</w:t>
      </w:r>
      <w:r w:rsidRPr="00CD0152">
        <w:rPr>
          <w:sz w:val="28"/>
          <w:szCs w:val="22"/>
        </w:rPr>
        <w:t>)</w:t>
      </w:r>
    </w:p>
    <w:p w14:paraId="1DB3C2D4" w14:textId="77777777" w:rsidR="00CD0152" w:rsidRPr="00747224" w:rsidRDefault="00CD0152" w:rsidP="00CD0152">
      <w:pPr>
        <w:ind w:firstLine="0"/>
      </w:pPr>
      <w:r>
        <w:t xml:space="preserve">где: </w:t>
      </w:r>
    </w:p>
    <w:p w14:paraId="1445EED3" w14:textId="5CCAE323" w:rsidR="00CD0152" w:rsidRDefault="00BF05C6" w:rsidP="00CD0152">
      <m:oMath>
        <m:sSub>
          <m:sSubPr>
            <m:ctrlPr>
              <w:rPr>
                <w:rFonts w:ascii="Cambria Math" w:eastAsia="Calibri" w:hAnsi="Cambria Math" w:cs="Times New Roman"/>
                <w:i/>
                <w:sz w:val="22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offset</m:t>
            </m:r>
          </m:e>
          <m:sub>
            <m:r>
              <w:rPr>
                <w:rFonts w:ascii="Cambria Math" w:hAnsi="Cambria Math"/>
              </w:rPr>
              <m:t>all</m:t>
            </m:r>
          </m:sub>
        </m:sSub>
        <m:r>
          <w:rPr>
            <w:rFonts w:ascii="Cambria Math" w:hAnsi="Cambria Math"/>
          </w:rPr>
          <m:t>-</m:t>
        </m:r>
      </m:oMath>
      <w:r w:rsidR="00CD0152">
        <w:t xml:space="preserve"> общее отклонение кончика игла от оси </w:t>
      </w:r>
      <w:r w:rsidR="00CD0152">
        <w:rPr>
          <w:lang w:val="en-US"/>
        </w:rPr>
        <w:t>Ox</w:t>
      </w:r>
      <w:r w:rsidR="00CD0152">
        <w:t>.</w:t>
      </w:r>
    </w:p>
    <w:p w14:paraId="59E7C3C8" w14:textId="77777777" w:rsidR="00CD0152" w:rsidRDefault="00CD0152" w:rsidP="00CD0152">
      <w:r>
        <w:lastRenderedPageBreak/>
        <w:t>Таким образом</w:t>
      </w:r>
      <w:r w:rsidRPr="00491C81">
        <w:t>,</w:t>
      </w:r>
      <w:r>
        <w:t xml:space="preserve"> на каждом шаге моделирования будет анализироваться угол, на который повернулась игла. Затем будет вычисляться отклонение на данном шаге и переводиться в координаты. А из данных значений координат </w:t>
      </w:r>
      <w:r>
        <w:rPr>
          <w:i/>
          <w:lang w:val="en-GB"/>
        </w:rPr>
        <w:t>y</w:t>
      </w:r>
      <w:r>
        <w:rPr>
          <w:i/>
        </w:rPr>
        <w:t xml:space="preserve"> </w:t>
      </w:r>
      <w:r>
        <w:t>и</w:t>
      </w:r>
      <w:r w:rsidRPr="00647752">
        <w:t xml:space="preserve"> </w:t>
      </w:r>
      <w:r>
        <w:rPr>
          <w:i/>
          <w:lang w:val="en-GB"/>
        </w:rPr>
        <w:t>z</w:t>
      </w:r>
      <w:r>
        <w:t xml:space="preserve"> </w:t>
      </w:r>
      <w:r w:rsidRPr="00894A04">
        <w:t>вычисляется</w:t>
      </w:r>
      <w:r>
        <w:t xml:space="preserve"> общее отклонение от оси </w:t>
      </w:r>
      <w:r>
        <w:rPr>
          <w:lang w:val="en-GB"/>
        </w:rPr>
        <w:t>Ox</w:t>
      </w:r>
      <w:r>
        <w:t>.</w:t>
      </w:r>
    </w:p>
    <w:p w14:paraId="6DC691E1" w14:textId="189EE9E5" w:rsidR="008A7204" w:rsidRDefault="008A7204" w:rsidP="008A7204">
      <w:r>
        <w:t>Решаемая задача является многопараметрической и зависит от нескольких переменных, а именно от поступательной и вращательной скоростей движения иглы в тканях. Необходимо найти такое решение</w:t>
      </w:r>
      <w:r w:rsidR="001C5847">
        <w:t>,</w:t>
      </w:r>
      <w:r>
        <w:t xml:space="preserve"> чтобы различие между экспериментальными и расчетными данными было минимальным. </w:t>
      </w:r>
    </w:p>
    <w:p w14:paraId="75D75A39" w14:textId="22B9EA4E" w:rsidR="008A7204" w:rsidRDefault="008A7204" w:rsidP="008A7204">
      <w:r>
        <w:t xml:space="preserve">Для расчётов и моделирования внешней среды используется выражение (6). </w:t>
      </w:r>
      <w:r>
        <w:br/>
        <w:t xml:space="preserve">В данном выражении </w:t>
      </w:r>
      <m:oMath>
        <m:r>
          <w:rPr>
            <w:rFonts w:ascii="Cambria Math" w:hAnsi="Cambria Math"/>
          </w:rPr>
          <m:t xml:space="preserve">C- </m:t>
        </m:r>
      </m:oMath>
      <w:r w:rsidRPr="003E4551">
        <w:t>коэффициент сопротивления</w:t>
      </w:r>
      <w:r>
        <w:t xml:space="preserve"> является параметром. В работе </w:t>
      </w:r>
      <w:r w:rsidRPr="00701D28">
        <w:t>[</w:t>
      </w:r>
      <w:r w:rsidR="005876E2">
        <w:t>25</w:t>
      </w:r>
      <w:r w:rsidRPr="00701D28">
        <w:t>]</w:t>
      </w:r>
      <w:r>
        <w:t xml:space="preserve"> для моделирования использовался </w:t>
      </w:r>
      <w:r w:rsidR="001C5847">
        <w:t>коэффициент</w:t>
      </w:r>
      <w:r>
        <w:t xml:space="preserve"> </w:t>
      </w:r>
      <w:r>
        <w:rPr>
          <w:i/>
          <w:iCs/>
        </w:rPr>
        <w:t xml:space="preserve">С </w:t>
      </w:r>
      <w:r>
        <w:t xml:space="preserve">как, наиболее подходящий для условий процессов протекаемых в данной системе, из справочника </w:t>
      </w:r>
      <w:r w:rsidRPr="005876E2">
        <w:t>[</w:t>
      </w:r>
      <w:r w:rsidR="005876E2">
        <w:t>23</w:t>
      </w:r>
      <w:r w:rsidRPr="005876E2">
        <w:t>].</w:t>
      </w:r>
      <w:r w:rsidRPr="00CE734C">
        <w:t xml:space="preserve"> </w:t>
      </w:r>
      <w:r>
        <w:t xml:space="preserve">В связи с чем получились большие отклонения между результатами моделирования и </w:t>
      </w:r>
      <w:r w:rsidR="001C5847">
        <w:t>эксперимента</w:t>
      </w:r>
      <w:r>
        <w:t xml:space="preserve">. В настоящей работе </w:t>
      </w:r>
      <w:r w:rsidRPr="00894A04">
        <w:t>осуществляется</w:t>
      </w:r>
      <w:r>
        <w:t xml:space="preserve"> подбор </w:t>
      </w:r>
      <w:r w:rsidR="001C5847">
        <w:t>коэффициентов,</w:t>
      </w:r>
      <w:r>
        <w:t xml:space="preserve"> основываясь на </w:t>
      </w:r>
      <w:r w:rsidRPr="00894A04">
        <w:t>экспериментальных</w:t>
      </w:r>
      <w:r w:rsidRPr="0094039C">
        <w:rPr>
          <w:color w:val="FF0000"/>
        </w:rPr>
        <w:t xml:space="preserve"> </w:t>
      </w:r>
      <w:r>
        <w:t>данных.</w:t>
      </w:r>
    </w:p>
    <w:p w14:paraId="61AD35B7" w14:textId="7826D7A7" w:rsidR="008A7204" w:rsidRDefault="008A7204" w:rsidP="008A7204">
      <w:r>
        <w:t xml:space="preserve">Зная алгоритм работы модели, можно достаточно точно подобрать </w:t>
      </w:r>
      <w:r w:rsidR="001C5847">
        <w:t>коэффициенты</w:t>
      </w:r>
      <w:r>
        <w:t xml:space="preserve">. Используя (3), (4), (5), (6) </w:t>
      </w:r>
      <w:r w:rsidRPr="00894A04">
        <w:t xml:space="preserve">получаем следующее выражение: </w:t>
      </w:r>
    </w:p>
    <w:p w14:paraId="784527D8" w14:textId="77777777" w:rsidR="008A7204" w:rsidRPr="00894A04" w:rsidRDefault="008A7204" w:rsidP="008A7204"/>
    <w:p w14:paraId="4CF294CE" w14:textId="789398BE" w:rsidR="008A7204" w:rsidRDefault="008A7204" w:rsidP="008A7204">
      <w:pPr>
        <w:pStyle w:val="ae"/>
      </w:pPr>
      <w:r>
        <w:tab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/>
                <w:sz w:val="28"/>
                <w:szCs w:val="28"/>
              </w:rPr>
              <m:t>all</m:t>
            </m:r>
          </m:sub>
        </m:sSub>
        <m:r>
          <w:rPr>
            <w:rFonts w:ascii="Cambria Math"/>
            <w:sz w:val="28"/>
            <w:szCs w:val="28"/>
          </w:rPr>
          <m:t>=C</m:t>
        </m:r>
        <m:nary>
          <m:naryPr>
            <m:chr m:val="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/>
                <w:sz w:val="28"/>
                <w:szCs w:val="28"/>
              </w:rPr>
              <m:t>1</m:t>
            </m:r>
          </m:sub>
          <m:sup>
            <m:r>
              <w:rPr>
                <w:rFonts w:ascii="Cambria Math"/>
                <w:sz w:val="28"/>
                <w:szCs w:val="28"/>
              </w:rPr>
              <m:t>n</m:t>
            </m:r>
          </m:sup>
          <m:e>
            <m:r>
              <w:rPr>
                <w:rFonts w:ascii="Cambria Math"/>
                <w:sz w:val="28"/>
                <w:szCs w:val="28"/>
              </w:rPr>
              <m:t xml:space="preserve">( 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ρ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/>
                    <w:sz w:val="28"/>
                    <w:szCs w:val="28"/>
                  </w:rPr>
                  <m:t>2</m:t>
                </m:r>
              </m:den>
            </m:f>
            <m:r>
              <w:rPr>
                <w:rFonts w:ascii="Cambria Math" w:hAnsi="Cambria Math"/>
                <w:sz w:val="28"/>
                <w:szCs w:val="28"/>
              </w:rPr>
              <m:t>∙</m:t>
            </m:r>
            <m:r>
              <w:rPr>
                <w:rFonts w:ascii="Cambria Math"/>
                <w:sz w:val="28"/>
                <w:szCs w:val="28"/>
              </w:rPr>
              <m:t>S</m:t>
            </m:r>
            <m:r>
              <w:rPr>
                <w:rFonts w:ascii="Cambria Math" w:hAnsi="Cambria Math"/>
                <w:sz w:val="28"/>
                <w:szCs w:val="28"/>
              </w:rPr>
              <m:t>∙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2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2"/>
                      </w:rPr>
                      <m:t>l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2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2"/>
                          </w:rPr>
                          <m:t>t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8"/>
                        <w:szCs w:val="22"/>
                      </w:rPr>
                      <m:t>3</m:t>
                    </m:r>
                  </m:sup>
                </m:sSup>
              </m:num>
              <m:den>
                <m:r>
                  <w:rPr>
                    <w:rFonts w:ascii="Cambria Math" w:hAnsi="Cambria Math"/>
                    <w:sz w:val="28"/>
                    <w:szCs w:val="22"/>
                  </w:rPr>
                  <m:t>3∙E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2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2"/>
                      </w:rPr>
                      <m:t>x</m:t>
                    </m:r>
                  </m:sub>
                </m:sSub>
              </m:den>
            </m:f>
            <m:r>
              <w:rPr>
                <w:rFonts w:ascii="Cambria Math" w:hAnsi="Cambria Math"/>
                <w:sz w:val="28"/>
                <w:szCs w:val="22"/>
              </w:rPr>
              <m:t>)</m:t>
            </m:r>
            <m:r>
              <w:rPr>
                <w:rFonts w:ascii="Cambria Math"/>
                <w:sz w:val="28"/>
                <w:szCs w:val="28"/>
              </w:rPr>
              <m:t>,</m:t>
            </m:r>
          </m:e>
        </m:nary>
      </m:oMath>
      <w:r w:rsidRPr="00491C81">
        <w:fldChar w:fldCharType="begin"/>
      </w:r>
      <w:r w:rsidRPr="00491C81">
        <w:instrText xml:space="preserve"> QUOTE </w:instrText>
      </w:r>
      <m:oMath>
        <m:sSub>
          <m:sSubPr>
            <m:ctrlPr>
              <w:rPr>
                <w:rFonts w:ascii="Cambria Math" w:eastAsia="Calibri" w:hAnsi="Cambria Math"/>
                <w:i/>
                <w:sz w:val="22"/>
                <w:szCs w:val="22"/>
                <w:lang w:eastAsia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GB"/>
              </w:rPr>
              <m:t>offse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ll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rad>
          <m:radPr>
            <m:degHide m:val="1"/>
            <m:ctrlPr>
              <w:rPr>
                <w:rFonts w:ascii="Cambria Math" w:eastAsia="Calibri" w:hAnsi="Cambria Math"/>
                <w:i/>
                <w:sz w:val="22"/>
                <w:szCs w:val="22"/>
                <w:lang w:eastAsia="en-US"/>
              </w:rPr>
            </m:ctrlPr>
          </m:radPr>
          <m:deg/>
          <m:e>
            <m:sSubSup>
              <m:sSubSupPr>
                <m:ctrlPr>
                  <w:rPr>
                    <w:rFonts w:ascii="Cambria Math" w:eastAsia="Cambria Math" w:hAnsi="Cambria Math" w:cs="Cambria Math"/>
                    <w:i/>
                    <w:sz w:val="22"/>
                    <w:szCs w:val="22"/>
                    <w:lang w:eastAsia="en-US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all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eastAsia="Calibri" w:hAnsi="Cambria Math"/>
                    <w:i/>
                    <w:sz w:val="22"/>
                    <w:szCs w:val="22"/>
                    <w:lang w:eastAsia="en-US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z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all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bSup>
          </m:e>
        </m:rad>
      </m:oMath>
      <w:r w:rsidRPr="00491C81">
        <w:instrText xml:space="preserve"> </w:instrText>
      </w:r>
      <w:r w:rsidRPr="00491C81">
        <w:fldChar w:fldCharType="end"/>
      </w:r>
      <w:r w:rsidRPr="00D6115A">
        <w:fldChar w:fldCharType="begin"/>
      </w:r>
      <w:r w:rsidRPr="00D6115A"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/>
              </w:rPr>
              <m:t>all</m:t>
            </m:r>
          </m:sub>
        </m:sSub>
        <m:r>
          <m:rPr>
            <m:sty m:val="p"/>
          </m:rPr>
          <w:rPr>
            <w:rFonts w:asci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D6115A">
        <w:instrText xml:space="preserve"> </w:instrText>
      </w:r>
      <w:r w:rsidRPr="00D6115A">
        <w:fldChar w:fldCharType="end"/>
      </w:r>
      <w:r w:rsidRPr="000C3C94">
        <w:fldChar w:fldCharType="begin"/>
      </w:r>
      <w:r w:rsidRPr="000C3C94">
        <w:instrText xml:space="preserve"> QUOTE </w:instrText>
      </w:r>
      <m:oMath>
        <m:r>
          <m:rPr>
            <m:sty m:val="p"/>
          </m:rPr>
          <w:rPr>
            <w:rFonts w:ascii="Cambria Math"/>
            <w:lang w:val="en-GB"/>
          </w:rPr>
          <m:t>z</m:t>
        </m:r>
        <m:r>
          <m:rPr>
            <m:sty m:val="p"/>
          </m:rPr>
          <w:rPr>
            <w:rFonts w:ascii="Cambria Math"/>
          </w:rPr>
          <m:t>=z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0C3C94">
        <w:instrText xml:space="preserve"> </w:instrText>
      </w:r>
      <w:r w:rsidRPr="000C3C94">
        <w:fldChar w:fldCharType="end"/>
      </w:r>
      <w:r>
        <w:tab/>
      </w:r>
      <w:r w:rsidRPr="008A7204">
        <w:rPr>
          <w:sz w:val="28"/>
          <w:szCs w:val="22"/>
        </w:rPr>
        <w:t>(1</w:t>
      </w:r>
      <w:r>
        <w:rPr>
          <w:sz w:val="28"/>
          <w:szCs w:val="22"/>
        </w:rPr>
        <w:t>4</w:t>
      </w:r>
      <w:r w:rsidRPr="008A7204">
        <w:rPr>
          <w:sz w:val="28"/>
          <w:szCs w:val="22"/>
        </w:rPr>
        <w:t>)</w:t>
      </w:r>
    </w:p>
    <w:p w14:paraId="11438F2F" w14:textId="10169045" w:rsidR="008A7204" w:rsidRDefault="008A7204" w:rsidP="008A7204">
      <w:pPr>
        <w:ind w:firstLine="0"/>
      </w:pPr>
      <w:r>
        <w:t>из которого выразим коэффициент C:</w:t>
      </w:r>
    </w:p>
    <w:p w14:paraId="4CA951DA" w14:textId="77777777" w:rsidR="008A7204" w:rsidRDefault="008A7204" w:rsidP="008A7204">
      <w:pPr>
        <w:ind w:firstLine="0"/>
      </w:pPr>
    </w:p>
    <w:p w14:paraId="67D8CA93" w14:textId="29D56B3C" w:rsidR="008A7204" w:rsidRDefault="008A7204" w:rsidP="008A7204">
      <w:pPr>
        <w:pStyle w:val="ae"/>
      </w:pPr>
      <w:r>
        <w:tab/>
      </w:r>
      <w:bookmarkStart w:id="28" w:name="_Hlk29115526"/>
      <m:oMath>
        <m:r>
          <w:rPr>
            <w:rFonts w:ascii="Cambria Math"/>
            <w:sz w:val="28"/>
            <w:szCs w:val="28"/>
          </w:rPr>
          <m:t>C</m:t>
        </m:r>
        <w:bookmarkStart w:id="29" w:name="_Hlk29374774"/>
        <m: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/>
                    <w:sz w:val="28"/>
                    <w:szCs w:val="28"/>
                    <w:lang w:val="en-US"/>
                  </w:rPr>
                  <m:t>all</m:t>
                </m:r>
              </m:sub>
            </m:sSub>
          </m:num>
          <m:den>
            <m:nary>
              <m:naryPr>
                <m:chr m:val="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/>
                    <w:sz w:val="28"/>
                    <w:szCs w:val="28"/>
                  </w:rPr>
                  <m:t>n</m:t>
                </m:r>
              </m:sup>
              <m:e>
                <m:r>
                  <w:rPr>
                    <w:rFonts w:ascii="Cambria Math"/>
                    <w:sz w:val="28"/>
                    <w:szCs w:val="28"/>
                  </w:rPr>
                  <m:t xml:space="preserve">(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ρ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/>
                        <w:sz w:val="28"/>
                        <w:szCs w:val="28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r>
                  <w:rPr>
                    <w:rFonts w:ascii="Cambria Math"/>
                    <w:sz w:val="28"/>
                    <w:szCs w:val="28"/>
                  </w:rPr>
                  <m:t>S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l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∙E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</m:nary>
          </m:den>
        </m:f>
      </m:oMath>
      <w:bookmarkEnd w:id="29"/>
      <w:r w:rsidRPr="008A7204">
        <w:rPr>
          <w:sz w:val="28"/>
          <w:szCs w:val="28"/>
        </w:rPr>
        <w:fldChar w:fldCharType="begin"/>
      </w:r>
      <w:r w:rsidRPr="008A7204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/>
            <w:sz w:val="28"/>
            <w:szCs w:val="28"/>
          </w:rPr>
          <m:t>C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experemetal</m:t>
                </m:r>
              </m:sub>
            </m:sSub>
          </m:num>
          <m:den>
            <m:nary>
              <m:naryPr>
                <m:chr m:val="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n</m:t>
                </m:r>
              </m:sup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 xml:space="preserve">(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ρ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S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l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</m:e>
                        </m:d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∙E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J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</m:nary>
          </m:den>
        </m:f>
      </m:oMath>
      <w:bookmarkEnd w:id="28"/>
      <w:r w:rsidRPr="008A7204">
        <w:rPr>
          <w:sz w:val="28"/>
          <w:szCs w:val="28"/>
        </w:rPr>
        <w:instrText xml:space="preserve"> </w:instrText>
      </w:r>
      <w:r w:rsidRPr="008A7204">
        <w:rPr>
          <w:sz w:val="28"/>
          <w:szCs w:val="28"/>
        </w:rPr>
        <w:fldChar w:fldCharType="end"/>
      </w:r>
      <w:r w:rsidRPr="008A7204">
        <w:rPr>
          <w:sz w:val="28"/>
          <w:szCs w:val="28"/>
        </w:rPr>
        <w:t>.</w:t>
      </w:r>
      <w:r w:rsidRPr="008A7204">
        <w:rPr>
          <w:sz w:val="28"/>
          <w:szCs w:val="28"/>
        </w:rPr>
        <w:fldChar w:fldCharType="begin"/>
      </w:r>
      <w:r w:rsidRPr="008A7204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/>
            <w:sz w:val="28"/>
            <w:szCs w:val="28"/>
          </w:rPr>
          <m:t>C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experemetal</m:t>
                </m:r>
              </m:sub>
            </m:sSub>
          </m:num>
          <m:den>
            <m:nary>
              <m:naryPr>
                <m:chr m:val="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n</m:t>
                </m:r>
              </m:sup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 xml:space="preserve">(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ρ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S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l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</m:e>
                        </m:d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∙E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J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</m:nary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,</m:t>
        </m:r>
      </m:oMath>
      <w:r w:rsidRPr="008A7204">
        <w:rPr>
          <w:sz w:val="28"/>
          <w:szCs w:val="28"/>
        </w:rPr>
        <w:instrText xml:space="preserve"> </w:instrText>
      </w:r>
      <w:r w:rsidRPr="008A7204">
        <w:rPr>
          <w:sz w:val="28"/>
          <w:szCs w:val="28"/>
        </w:rPr>
        <w:fldChar w:fldCharType="end"/>
      </w:r>
      <w:r w:rsidRPr="008A7204">
        <w:rPr>
          <w:sz w:val="28"/>
          <w:szCs w:val="28"/>
        </w:rPr>
        <w:fldChar w:fldCharType="begin"/>
      </w:r>
      <w:r w:rsidRPr="008A7204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GB"/>
              </w:rPr>
              <m:t>offse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all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radPr>
          <m:deg/>
          <m:e>
            <m:sSubSup>
              <m:sSubSupP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eastAsia="en-US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all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bSup>
              <m:sSubSupPr>
                <m:ctrlPr>
                  <w:rPr>
                    <w:rFonts w:ascii="Cambria Math" w:eastAsia="Calibri" w:hAnsi="Cambria Math"/>
                    <w:i/>
                    <w:sz w:val="28"/>
                    <w:szCs w:val="28"/>
                    <w:lang w:eastAsia="en-US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all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e>
        </m:rad>
      </m:oMath>
      <w:r w:rsidRPr="008A7204">
        <w:rPr>
          <w:sz w:val="28"/>
          <w:szCs w:val="28"/>
        </w:rPr>
        <w:instrText xml:space="preserve"> </w:instrText>
      </w:r>
      <w:r w:rsidRPr="008A7204">
        <w:rPr>
          <w:sz w:val="28"/>
          <w:szCs w:val="28"/>
        </w:rPr>
        <w:fldChar w:fldCharType="end"/>
      </w:r>
      <w:r w:rsidRPr="00D6115A">
        <w:fldChar w:fldCharType="begin"/>
      </w:r>
      <w:r w:rsidRPr="00D6115A"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/>
              </w:rPr>
              <m:t>all</m:t>
            </m:r>
          </m:sub>
        </m:sSub>
        <m:r>
          <m:rPr>
            <m:sty m:val="p"/>
          </m:rPr>
          <w:rPr>
            <w:rFonts w:asci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D6115A">
        <w:instrText xml:space="preserve"> </w:instrText>
      </w:r>
      <w:r w:rsidRPr="00D6115A">
        <w:fldChar w:fldCharType="end"/>
      </w:r>
      <w:r w:rsidRPr="000C3C94">
        <w:fldChar w:fldCharType="begin"/>
      </w:r>
      <w:r w:rsidRPr="000C3C94">
        <w:instrText xml:space="preserve"> QUOTE </w:instrText>
      </w:r>
      <m:oMath>
        <m:r>
          <m:rPr>
            <m:sty m:val="p"/>
          </m:rPr>
          <w:rPr>
            <w:rFonts w:ascii="Cambria Math"/>
            <w:lang w:val="en-GB"/>
          </w:rPr>
          <m:t>z</m:t>
        </m:r>
        <m:r>
          <m:rPr>
            <m:sty m:val="p"/>
          </m:rPr>
          <w:rPr>
            <w:rFonts w:ascii="Cambria Math"/>
          </w:rPr>
          <m:t>=z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0C3C94">
        <w:instrText xml:space="preserve"> </w:instrText>
      </w:r>
      <w:r w:rsidRPr="000C3C94">
        <w:fldChar w:fldCharType="end"/>
      </w:r>
      <w:r>
        <w:tab/>
      </w:r>
      <w:r w:rsidRPr="008A7204">
        <w:rPr>
          <w:sz w:val="28"/>
          <w:szCs w:val="22"/>
        </w:rPr>
        <w:t>(1</w:t>
      </w:r>
      <w:r>
        <w:rPr>
          <w:sz w:val="28"/>
          <w:szCs w:val="22"/>
        </w:rPr>
        <w:t>5</w:t>
      </w:r>
      <w:r w:rsidRPr="008A7204">
        <w:rPr>
          <w:sz w:val="28"/>
          <w:szCs w:val="22"/>
        </w:rPr>
        <w:t>)</w:t>
      </w:r>
    </w:p>
    <w:p w14:paraId="5B7247B1" w14:textId="77777777" w:rsidR="008A7204" w:rsidRPr="008A7204" w:rsidRDefault="008A7204" w:rsidP="008A7204">
      <w:pPr>
        <w:rPr>
          <w:lang w:eastAsia="ru-RU"/>
        </w:rPr>
      </w:pPr>
    </w:p>
    <w:p w14:paraId="02E054B4" w14:textId="49EC0FAB" w:rsidR="008A7204" w:rsidRPr="00894A04" w:rsidRDefault="008A7204" w:rsidP="008A7204">
      <w:pPr>
        <w:ind w:firstLine="0"/>
      </w:pPr>
      <w:r w:rsidRPr="00894A04">
        <w:lastRenderedPageBreak/>
        <w:t xml:space="preserve">где </w:t>
      </w:r>
      <w:r w:rsidRPr="008A7204">
        <w:rPr>
          <w:position w:val="-10"/>
          <w:sz w:val="32"/>
          <w:szCs w:val="24"/>
        </w:rPr>
        <w:object w:dxaOrig="320" w:dyaOrig="300" w14:anchorId="7FB6E68D">
          <v:shape id="_x0000_i1028" type="#_x0000_t75" style="width:24.75pt;height:23.25pt" o:ole="">
            <v:imagedata r:id="rId36" o:title=""/>
          </v:shape>
          <o:OLEObject Type="Embed" ProgID="Equation.DSMT4" ShapeID="_x0000_i1028" DrawAspect="Content" ObjectID="_1669906427" r:id="rId37"/>
        </w:object>
      </w:r>
      <w:r w:rsidRPr="00894A04">
        <w:t xml:space="preserve">бралось из эксперимента при фиксированных значениях линейной скорости перемещения иглы (3,6,9,12,15,18,21,24,27,30 мм/с) и скорости вращения иглы (0,3,4,5 рад/с). </w:t>
      </w:r>
    </w:p>
    <w:p w14:paraId="731E350F" w14:textId="5C265189" w:rsidR="008A7204" w:rsidRPr="00894A04" w:rsidRDefault="008A7204" w:rsidP="008A7204">
      <w:proofErr w:type="gramStart"/>
      <w:r w:rsidRPr="00894A04">
        <w:t>Подбор коэффициентов согласно выражению (1</w:t>
      </w:r>
      <w:r>
        <w:t>5</w:t>
      </w:r>
      <w:r w:rsidRPr="00894A04">
        <w:t>)</w:t>
      </w:r>
      <w:proofErr w:type="gramEnd"/>
      <w:r w:rsidRPr="00894A04">
        <w:t xml:space="preserve"> проводился при следующих начальных условиях: плотности материала </w:t>
      </w:r>
      <w:r w:rsidR="00D262EF" w:rsidRPr="00894A04">
        <w:rPr>
          <w:position w:val="-10"/>
        </w:rPr>
        <w:object w:dxaOrig="220" w:dyaOrig="240" w14:anchorId="26B7A1CA">
          <v:shape id="_x0000_i1029" type="#_x0000_t75" style="width:21pt;height:21.75pt" o:ole="">
            <v:imagedata r:id="rId38" o:title=""/>
          </v:shape>
          <o:OLEObject Type="Embed" ProgID="Equation.DSMT4" ShapeID="_x0000_i1029" DrawAspect="Content" ObjectID="_1669906428" r:id="rId39"/>
        </w:object>
      </w:r>
      <w:r w:rsidRPr="00894A04">
        <w:t>1000 кг/м</w:t>
      </w:r>
      <w:r w:rsidRPr="00894A04">
        <w:rPr>
          <w:vertAlign w:val="superscript"/>
        </w:rPr>
        <w:t>3</w:t>
      </w:r>
      <w:r w:rsidRPr="00894A04">
        <w:t xml:space="preserve"> и с острием иглы 30 градусов. </w:t>
      </w:r>
    </w:p>
    <w:p w14:paraId="68E67F14" w14:textId="344D4853" w:rsidR="008A7204" w:rsidRPr="00894A04" w:rsidRDefault="008A7204" w:rsidP="00A20BC2">
      <w:pPr>
        <w:ind w:firstLine="708"/>
      </w:pPr>
      <w:r w:rsidRPr="00894A04">
        <w:t>Результаты расчетов коэффициентов C по выражению (1</w:t>
      </w:r>
      <w:r>
        <w:t>5</w:t>
      </w:r>
      <w:r w:rsidRPr="00894A04">
        <w:t xml:space="preserve">) сведены в </w:t>
      </w:r>
      <w:r w:rsidR="00D262EF">
        <w:br/>
      </w:r>
      <w:r w:rsidRPr="00894A04">
        <w:t xml:space="preserve">таблицу </w:t>
      </w:r>
      <w:r w:rsidR="00D262EF">
        <w:t>4</w:t>
      </w:r>
      <w:r w:rsidRPr="00894A04">
        <w:t>.</w:t>
      </w:r>
    </w:p>
    <w:p w14:paraId="6DA61222" w14:textId="77777777" w:rsidR="008A7204" w:rsidRPr="008A7204" w:rsidRDefault="008A7204" w:rsidP="008A7204">
      <w:pPr>
        <w:ind w:firstLine="0"/>
      </w:pPr>
    </w:p>
    <w:p w14:paraId="17128376" w14:textId="065C8DC1" w:rsidR="008A7204" w:rsidRPr="008A7204" w:rsidRDefault="008A7204" w:rsidP="008A7204">
      <w:pPr>
        <w:pStyle w:val="af"/>
        <w:rPr>
          <w:i w:val="0"/>
          <w:iCs/>
          <w:sz w:val="28"/>
          <w:szCs w:val="24"/>
        </w:rPr>
      </w:pPr>
      <w:r w:rsidRPr="008A7204">
        <w:rPr>
          <w:i w:val="0"/>
          <w:iCs/>
          <w:sz w:val="28"/>
          <w:szCs w:val="24"/>
        </w:rPr>
        <w:t>Таблица 4</w:t>
      </w:r>
    </w:p>
    <w:p w14:paraId="3C4A08EE" w14:textId="088C61C0" w:rsidR="008A7204" w:rsidRDefault="008A7204" w:rsidP="008A7204">
      <w:pPr>
        <w:pStyle w:val="af0"/>
        <w:rPr>
          <w:sz w:val="28"/>
          <w:szCs w:val="24"/>
        </w:rPr>
      </w:pPr>
      <w:r w:rsidRPr="008A7204">
        <w:rPr>
          <w:sz w:val="28"/>
          <w:szCs w:val="24"/>
        </w:rPr>
        <w:t>Р</w:t>
      </w:r>
      <w:r w:rsidR="00A20BC2">
        <w:rPr>
          <w:sz w:val="28"/>
          <w:szCs w:val="24"/>
        </w:rPr>
        <w:t>езультаты расчетов кооэфицентов</w:t>
      </w:r>
    </w:p>
    <w:p w14:paraId="2BA8DF54" w14:textId="77777777" w:rsidR="00A20BC2" w:rsidRPr="008A7204" w:rsidRDefault="00A20BC2" w:rsidP="008A7204">
      <w:pPr>
        <w:pStyle w:val="af0"/>
        <w:rPr>
          <w:sz w:val="28"/>
          <w:szCs w:val="24"/>
        </w:rPr>
      </w:pPr>
    </w:p>
    <w:tbl>
      <w:tblPr>
        <w:tblW w:w="104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17"/>
        <w:gridCol w:w="1975"/>
        <w:gridCol w:w="2140"/>
        <w:gridCol w:w="2127"/>
        <w:gridCol w:w="2063"/>
      </w:tblGrid>
      <w:tr w:rsidR="008A7204" w:rsidRPr="00123CB9" w14:paraId="15BD242B" w14:textId="77777777" w:rsidTr="008A7204">
        <w:trPr>
          <w:trHeight w:val="600"/>
          <w:jc w:val="center"/>
        </w:trPr>
        <w:tc>
          <w:tcPr>
            <w:tcW w:w="2117" w:type="dxa"/>
            <w:vMerge w:val="restart"/>
            <w:shd w:val="clear" w:color="auto" w:fill="auto"/>
            <w:vAlign w:val="center"/>
            <w:hideMark/>
          </w:tcPr>
          <w:p w14:paraId="22DD543A" w14:textId="3A09B3E1" w:rsidR="008A7204" w:rsidRPr="00123CB9" w:rsidRDefault="00A20BC2" w:rsidP="00A20BC2">
            <w:pPr>
              <w:ind w:firstLine="0"/>
            </w:pPr>
            <w:r>
              <w:t xml:space="preserve">Линейная </w:t>
            </w:r>
            <w:r w:rsidR="008A7204" w:rsidRPr="00123CB9">
              <w:t>скорость</w:t>
            </w:r>
            <w:r w:rsidR="008A7204">
              <w:t>,</w:t>
            </w:r>
            <w:r>
              <w:t xml:space="preserve"> </w:t>
            </w:r>
            <w:r w:rsidR="008A7204" w:rsidRPr="00123CB9">
              <w:t>мм/с</w:t>
            </w:r>
          </w:p>
        </w:tc>
        <w:tc>
          <w:tcPr>
            <w:tcW w:w="8305" w:type="dxa"/>
            <w:gridSpan w:val="4"/>
            <w:shd w:val="clear" w:color="auto" w:fill="auto"/>
            <w:vAlign w:val="center"/>
            <w:hideMark/>
          </w:tcPr>
          <w:p w14:paraId="1FF50492" w14:textId="68A695A6" w:rsidR="008A7204" w:rsidRPr="00123CB9" w:rsidRDefault="008A7204" w:rsidP="00A20BC2">
            <w:pPr>
              <w:jc w:val="center"/>
            </w:pPr>
            <w:r>
              <w:t>Коэффициенты С</w:t>
            </w:r>
          </w:p>
        </w:tc>
      </w:tr>
      <w:tr w:rsidR="008A7204" w:rsidRPr="00123CB9" w14:paraId="67B11621" w14:textId="77777777" w:rsidTr="008A7204">
        <w:trPr>
          <w:trHeight w:val="375"/>
          <w:jc w:val="center"/>
        </w:trPr>
        <w:tc>
          <w:tcPr>
            <w:tcW w:w="2117" w:type="dxa"/>
            <w:vMerge/>
            <w:vAlign w:val="center"/>
            <w:hideMark/>
          </w:tcPr>
          <w:p w14:paraId="142131E8" w14:textId="77777777" w:rsidR="008A7204" w:rsidRPr="00123CB9" w:rsidRDefault="008A7204" w:rsidP="008A7204"/>
        </w:tc>
        <w:tc>
          <w:tcPr>
            <w:tcW w:w="1975" w:type="dxa"/>
            <w:shd w:val="clear" w:color="auto" w:fill="auto"/>
            <w:noWrap/>
            <w:vAlign w:val="center"/>
            <w:hideMark/>
          </w:tcPr>
          <w:p w14:paraId="5884522B" w14:textId="77777777" w:rsidR="008A7204" w:rsidRPr="00123CB9" w:rsidRDefault="008A7204" w:rsidP="008A7204">
            <w:r>
              <w:t>0 рад/с</w:t>
            </w:r>
          </w:p>
        </w:tc>
        <w:tc>
          <w:tcPr>
            <w:tcW w:w="2140" w:type="dxa"/>
            <w:shd w:val="clear" w:color="auto" w:fill="auto"/>
            <w:noWrap/>
            <w:vAlign w:val="center"/>
            <w:hideMark/>
          </w:tcPr>
          <w:p w14:paraId="675120FF" w14:textId="77777777" w:rsidR="008A7204" w:rsidRPr="00123CB9" w:rsidRDefault="008A7204" w:rsidP="008A7204">
            <w:r>
              <w:t>3 рад/с</w:t>
            </w:r>
          </w:p>
        </w:tc>
        <w:tc>
          <w:tcPr>
            <w:tcW w:w="2127" w:type="dxa"/>
            <w:shd w:val="clear" w:color="auto" w:fill="auto"/>
            <w:noWrap/>
            <w:vAlign w:val="center"/>
            <w:hideMark/>
          </w:tcPr>
          <w:p w14:paraId="2E6BCDA0" w14:textId="77777777" w:rsidR="008A7204" w:rsidRPr="00123CB9" w:rsidRDefault="008A7204" w:rsidP="008A7204">
            <w:r>
              <w:t>4 рад/с</w:t>
            </w:r>
          </w:p>
        </w:tc>
        <w:tc>
          <w:tcPr>
            <w:tcW w:w="2063" w:type="dxa"/>
            <w:shd w:val="clear" w:color="auto" w:fill="auto"/>
            <w:noWrap/>
            <w:vAlign w:val="center"/>
            <w:hideMark/>
          </w:tcPr>
          <w:p w14:paraId="78BC37AE" w14:textId="77777777" w:rsidR="008A7204" w:rsidRPr="00123CB9" w:rsidRDefault="008A7204" w:rsidP="008A7204">
            <w:r>
              <w:t>5 рад/с</w:t>
            </w:r>
          </w:p>
        </w:tc>
      </w:tr>
      <w:tr w:rsidR="008A7204" w:rsidRPr="00123CB9" w14:paraId="330B6652" w14:textId="77777777" w:rsidTr="008A7204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0FAADD03" w14:textId="77777777" w:rsidR="008A7204" w:rsidRPr="00123CB9" w:rsidRDefault="008A7204" w:rsidP="008A7204">
            <w:r w:rsidRPr="00123CB9">
              <w:t>3</w:t>
            </w:r>
          </w:p>
        </w:tc>
        <w:tc>
          <w:tcPr>
            <w:tcW w:w="1975" w:type="dxa"/>
            <w:shd w:val="clear" w:color="auto" w:fill="auto"/>
            <w:noWrap/>
            <w:vAlign w:val="bottom"/>
          </w:tcPr>
          <w:p w14:paraId="28ED7A95" w14:textId="77777777" w:rsidR="008A7204" w:rsidRPr="003354F2" w:rsidRDefault="008A7204" w:rsidP="008A7204">
            <w:r w:rsidRPr="003354F2">
              <w:rPr>
                <w:color w:val="000000"/>
              </w:rPr>
              <w:t>2,665844</w:t>
            </w:r>
          </w:p>
        </w:tc>
        <w:tc>
          <w:tcPr>
            <w:tcW w:w="2140" w:type="dxa"/>
            <w:shd w:val="clear" w:color="auto" w:fill="auto"/>
            <w:noWrap/>
            <w:vAlign w:val="bottom"/>
          </w:tcPr>
          <w:p w14:paraId="39846C56" w14:textId="77777777" w:rsidR="008A7204" w:rsidRPr="003354F2" w:rsidRDefault="008A7204" w:rsidP="008A7204">
            <w:r w:rsidRPr="003354F2">
              <w:rPr>
                <w:color w:val="000000"/>
              </w:rPr>
              <w:t>97,13341</w:t>
            </w:r>
          </w:p>
        </w:tc>
        <w:tc>
          <w:tcPr>
            <w:tcW w:w="2127" w:type="dxa"/>
            <w:shd w:val="clear" w:color="auto" w:fill="auto"/>
            <w:noWrap/>
            <w:vAlign w:val="bottom"/>
          </w:tcPr>
          <w:p w14:paraId="283D00A7" w14:textId="77777777" w:rsidR="008A7204" w:rsidRPr="003354F2" w:rsidRDefault="008A7204" w:rsidP="008A7204">
            <w:r w:rsidRPr="003354F2">
              <w:rPr>
                <w:color w:val="000000"/>
              </w:rPr>
              <w:t>114,2592</w:t>
            </w:r>
          </w:p>
        </w:tc>
        <w:tc>
          <w:tcPr>
            <w:tcW w:w="2063" w:type="dxa"/>
            <w:shd w:val="clear" w:color="auto" w:fill="auto"/>
            <w:noWrap/>
            <w:vAlign w:val="bottom"/>
          </w:tcPr>
          <w:p w14:paraId="474EBF3D" w14:textId="77777777" w:rsidR="008A7204" w:rsidRPr="003354F2" w:rsidRDefault="008A7204" w:rsidP="008A7204">
            <w:r w:rsidRPr="003354F2">
              <w:rPr>
                <w:color w:val="000000"/>
              </w:rPr>
              <w:t>247,5463</w:t>
            </w:r>
          </w:p>
        </w:tc>
      </w:tr>
      <w:tr w:rsidR="008A7204" w:rsidRPr="00123CB9" w14:paraId="6E80CC36" w14:textId="77777777" w:rsidTr="008A7204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5761257D" w14:textId="77777777" w:rsidR="008A7204" w:rsidRPr="00123CB9" w:rsidRDefault="008A7204" w:rsidP="008A7204">
            <w:r w:rsidRPr="00123CB9">
              <w:t>6</w:t>
            </w:r>
          </w:p>
        </w:tc>
        <w:tc>
          <w:tcPr>
            <w:tcW w:w="1975" w:type="dxa"/>
            <w:shd w:val="clear" w:color="auto" w:fill="auto"/>
            <w:noWrap/>
            <w:vAlign w:val="bottom"/>
          </w:tcPr>
          <w:p w14:paraId="44E8141C" w14:textId="77777777" w:rsidR="008A7204" w:rsidRPr="003354F2" w:rsidRDefault="008A7204" w:rsidP="008A7204">
            <w:r w:rsidRPr="003354F2">
              <w:rPr>
                <w:color w:val="000000"/>
              </w:rPr>
              <w:t>1,066686</w:t>
            </w:r>
          </w:p>
        </w:tc>
        <w:tc>
          <w:tcPr>
            <w:tcW w:w="2140" w:type="dxa"/>
            <w:shd w:val="clear" w:color="auto" w:fill="auto"/>
            <w:noWrap/>
            <w:vAlign w:val="bottom"/>
          </w:tcPr>
          <w:p w14:paraId="16585F00" w14:textId="77777777" w:rsidR="008A7204" w:rsidRPr="003354F2" w:rsidRDefault="008A7204" w:rsidP="008A7204">
            <w:r w:rsidRPr="003354F2">
              <w:rPr>
                <w:color w:val="000000"/>
              </w:rPr>
              <w:t>15,73135</w:t>
            </w:r>
          </w:p>
        </w:tc>
        <w:tc>
          <w:tcPr>
            <w:tcW w:w="2127" w:type="dxa"/>
            <w:shd w:val="clear" w:color="auto" w:fill="auto"/>
            <w:noWrap/>
            <w:vAlign w:val="bottom"/>
          </w:tcPr>
          <w:p w14:paraId="57413AE5" w14:textId="77777777" w:rsidR="008A7204" w:rsidRPr="003354F2" w:rsidRDefault="008A7204" w:rsidP="008A7204">
            <w:r w:rsidRPr="003354F2">
              <w:rPr>
                <w:color w:val="000000"/>
              </w:rPr>
              <w:t>19,05791</w:t>
            </w:r>
          </w:p>
        </w:tc>
        <w:tc>
          <w:tcPr>
            <w:tcW w:w="2063" w:type="dxa"/>
            <w:shd w:val="clear" w:color="auto" w:fill="auto"/>
            <w:noWrap/>
            <w:vAlign w:val="bottom"/>
          </w:tcPr>
          <w:p w14:paraId="7C7D505C" w14:textId="77777777" w:rsidR="008A7204" w:rsidRPr="003354F2" w:rsidRDefault="008A7204" w:rsidP="008A7204">
            <w:r w:rsidRPr="003354F2">
              <w:rPr>
                <w:color w:val="000000"/>
              </w:rPr>
              <w:t>38,10639</w:t>
            </w:r>
          </w:p>
        </w:tc>
      </w:tr>
      <w:tr w:rsidR="008A7204" w:rsidRPr="00123CB9" w14:paraId="2E78C498" w14:textId="77777777" w:rsidTr="008A7204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5E2717F2" w14:textId="77777777" w:rsidR="008A7204" w:rsidRPr="00123CB9" w:rsidRDefault="008A7204" w:rsidP="008A7204">
            <w:r w:rsidRPr="00123CB9">
              <w:t>9</w:t>
            </w:r>
          </w:p>
        </w:tc>
        <w:tc>
          <w:tcPr>
            <w:tcW w:w="1975" w:type="dxa"/>
            <w:shd w:val="clear" w:color="auto" w:fill="auto"/>
            <w:noWrap/>
            <w:vAlign w:val="bottom"/>
          </w:tcPr>
          <w:p w14:paraId="1CCE8126" w14:textId="77777777" w:rsidR="008A7204" w:rsidRPr="003354F2" w:rsidRDefault="008A7204" w:rsidP="008A7204">
            <w:r w:rsidRPr="003354F2">
              <w:rPr>
                <w:color w:val="000000"/>
              </w:rPr>
              <w:t>0,711157</w:t>
            </w:r>
          </w:p>
        </w:tc>
        <w:tc>
          <w:tcPr>
            <w:tcW w:w="2140" w:type="dxa"/>
            <w:shd w:val="clear" w:color="auto" w:fill="auto"/>
            <w:noWrap/>
            <w:vAlign w:val="bottom"/>
          </w:tcPr>
          <w:p w14:paraId="393D474D" w14:textId="77777777" w:rsidR="008A7204" w:rsidRPr="003354F2" w:rsidRDefault="008A7204" w:rsidP="008A7204">
            <w:r w:rsidRPr="003354F2">
              <w:rPr>
                <w:color w:val="000000"/>
              </w:rPr>
              <w:t>6,365846</w:t>
            </w:r>
          </w:p>
        </w:tc>
        <w:tc>
          <w:tcPr>
            <w:tcW w:w="2127" w:type="dxa"/>
            <w:shd w:val="clear" w:color="auto" w:fill="auto"/>
            <w:noWrap/>
            <w:vAlign w:val="bottom"/>
          </w:tcPr>
          <w:p w14:paraId="7EE52D29" w14:textId="77777777" w:rsidR="008A7204" w:rsidRPr="003354F2" w:rsidRDefault="008A7204" w:rsidP="008A7204">
            <w:r w:rsidRPr="003354F2">
              <w:rPr>
                <w:color w:val="000000"/>
              </w:rPr>
              <w:t>7,064885</w:t>
            </w:r>
          </w:p>
        </w:tc>
        <w:tc>
          <w:tcPr>
            <w:tcW w:w="2063" w:type="dxa"/>
            <w:shd w:val="clear" w:color="auto" w:fill="auto"/>
            <w:noWrap/>
            <w:vAlign w:val="bottom"/>
          </w:tcPr>
          <w:p w14:paraId="39027615" w14:textId="77777777" w:rsidR="008A7204" w:rsidRPr="003354F2" w:rsidRDefault="008A7204" w:rsidP="008A7204">
            <w:r w:rsidRPr="003354F2">
              <w:rPr>
                <w:color w:val="000000"/>
              </w:rPr>
              <w:t>13,06272</w:t>
            </w:r>
          </w:p>
        </w:tc>
      </w:tr>
      <w:tr w:rsidR="008A7204" w:rsidRPr="00123CB9" w14:paraId="7A00F5AE" w14:textId="77777777" w:rsidTr="008A7204">
        <w:trPr>
          <w:trHeight w:val="289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6A1AC133" w14:textId="77777777" w:rsidR="008A7204" w:rsidRPr="00123CB9" w:rsidRDefault="008A7204" w:rsidP="008A7204">
            <w:r w:rsidRPr="00123CB9">
              <w:t>12</w:t>
            </w:r>
          </w:p>
        </w:tc>
        <w:tc>
          <w:tcPr>
            <w:tcW w:w="1975" w:type="dxa"/>
            <w:shd w:val="clear" w:color="auto" w:fill="auto"/>
            <w:noWrap/>
            <w:vAlign w:val="bottom"/>
          </w:tcPr>
          <w:p w14:paraId="1F72B465" w14:textId="77777777" w:rsidR="008A7204" w:rsidRPr="003354F2" w:rsidRDefault="008A7204" w:rsidP="008A7204">
            <w:r w:rsidRPr="003354F2">
              <w:rPr>
                <w:color w:val="000000"/>
              </w:rPr>
              <w:t>0,650224</w:t>
            </w:r>
          </w:p>
        </w:tc>
        <w:tc>
          <w:tcPr>
            <w:tcW w:w="2140" w:type="dxa"/>
            <w:shd w:val="clear" w:color="auto" w:fill="auto"/>
            <w:noWrap/>
            <w:vAlign w:val="bottom"/>
          </w:tcPr>
          <w:p w14:paraId="0E7F4BA1" w14:textId="77777777" w:rsidR="008A7204" w:rsidRPr="003354F2" w:rsidRDefault="008A7204" w:rsidP="008A7204">
            <w:r w:rsidRPr="003354F2">
              <w:rPr>
                <w:color w:val="000000"/>
              </w:rPr>
              <w:t>3,230796</w:t>
            </w:r>
          </w:p>
        </w:tc>
        <w:tc>
          <w:tcPr>
            <w:tcW w:w="2127" w:type="dxa"/>
            <w:shd w:val="clear" w:color="auto" w:fill="auto"/>
            <w:noWrap/>
            <w:vAlign w:val="bottom"/>
          </w:tcPr>
          <w:p w14:paraId="44851729" w14:textId="77777777" w:rsidR="008A7204" w:rsidRPr="003354F2" w:rsidRDefault="008A7204" w:rsidP="008A7204">
            <w:r w:rsidRPr="003354F2">
              <w:rPr>
                <w:color w:val="000000"/>
              </w:rPr>
              <w:t>3,700964</w:t>
            </w:r>
          </w:p>
        </w:tc>
        <w:tc>
          <w:tcPr>
            <w:tcW w:w="2063" w:type="dxa"/>
            <w:shd w:val="clear" w:color="auto" w:fill="auto"/>
            <w:noWrap/>
            <w:vAlign w:val="bottom"/>
          </w:tcPr>
          <w:p w14:paraId="40D65829" w14:textId="77777777" w:rsidR="008A7204" w:rsidRPr="003354F2" w:rsidRDefault="008A7204" w:rsidP="008A7204">
            <w:r w:rsidRPr="003354F2">
              <w:rPr>
                <w:color w:val="000000"/>
              </w:rPr>
              <w:t>6,11262</w:t>
            </w:r>
          </w:p>
        </w:tc>
      </w:tr>
      <w:tr w:rsidR="008A7204" w:rsidRPr="00123CB9" w14:paraId="22F03E51" w14:textId="77777777" w:rsidTr="008A7204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11DE1DC8" w14:textId="77777777" w:rsidR="008A7204" w:rsidRPr="00123CB9" w:rsidRDefault="008A7204" w:rsidP="008A7204">
            <w:r w:rsidRPr="00123CB9">
              <w:t>15</w:t>
            </w:r>
          </w:p>
        </w:tc>
        <w:tc>
          <w:tcPr>
            <w:tcW w:w="1975" w:type="dxa"/>
            <w:shd w:val="clear" w:color="auto" w:fill="auto"/>
            <w:noWrap/>
            <w:vAlign w:val="bottom"/>
          </w:tcPr>
          <w:p w14:paraId="11294804" w14:textId="77777777" w:rsidR="008A7204" w:rsidRPr="003354F2" w:rsidRDefault="008A7204" w:rsidP="008A7204">
            <w:r w:rsidRPr="003354F2">
              <w:rPr>
                <w:color w:val="000000"/>
              </w:rPr>
              <w:t>0,661623</w:t>
            </w:r>
          </w:p>
        </w:tc>
        <w:tc>
          <w:tcPr>
            <w:tcW w:w="2140" w:type="dxa"/>
            <w:shd w:val="clear" w:color="auto" w:fill="auto"/>
            <w:noWrap/>
            <w:vAlign w:val="bottom"/>
          </w:tcPr>
          <w:p w14:paraId="77BC8A6E" w14:textId="77777777" w:rsidR="008A7204" w:rsidRPr="003354F2" w:rsidRDefault="008A7204" w:rsidP="008A7204">
            <w:r w:rsidRPr="003354F2">
              <w:rPr>
                <w:color w:val="000000"/>
              </w:rPr>
              <w:t>1,84293</w:t>
            </w:r>
          </w:p>
        </w:tc>
        <w:tc>
          <w:tcPr>
            <w:tcW w:w="2127" w:type="dxa"/>
            <w:shd w:val="clear" w:color="auto" w:fill="auto"/>
            <w:noWrap/>
            <w:vAlign w:val="bottom"/>
          </w:tcPr>
          <w:p w14:paraId="17179B05" w14:textId="77777777" w:rsidR="008A7204" w:rsidRPr="003354F2" w:rsidRDefault="008A7204" w:rsidP="008A7204">
            <w:r w:rsidRPr="003354F2">
              <w:rPr>
                <w:color w:val="000000"/>
              </w:rPr>
              <w:t>2,204077</w:t>
            </w:r>
          </w:p>
        </w:tc>
        <w:tc>
          <w:tcPr>
            <w:tcW w:w="2063" w:type="dxa"/>
            <w:shd w:val="clear" w:color="auto" w:fill="auto"/>
            <w:noWrap/>
            <w:vAlign w:val="bottom"/>
          </w:tcPr>
          <w:p w14:paraId="7FA2C86F" w14:textId="77777777" w:rsidR="008A7204" w:rsidRPr="003354F2" w:rsidRDefault="008A7204" w:rsidP="008A7204">
            <w:r w:rsidRPr="003354F2">
              <w:rPr>
                <w:color w:val="000000"/>
              </w:rPr>
              <w:t>3,438567</w:t>
            </w:r>
          </w:p>
        </w:tc>
      </w:tr>
      <w:tr w:rsidR="008A7204" w:rsidRPr="00123CB9" w14:paraId="465D46A8" w14:textId="77777777" w:rsidTr="008A7204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759363CB" w14:textId="77777777" w:rsidR="008A7204" w:rsidRPr="00123CB9" w:rsidRDefault="008A7204" w:rsidP="008A7204">
            <w:r w:rsidRPr="00123CB9">
              <w:t>18</w:t>
            </w:r>
          </w:p>
        </w:tc>
        <w:tc>
          <w:tcPr>
            <w:tcW w:w="1975" w:type="dxa"/>
            <w:shd w:val="clear" w:color="auto" w:fill="auto"/>
            <w:noWrap/>
            <w:vAlign w:val="bottom"/>
          </w:tcPr>
          <w:p w14:paraId="32684FB1" w14:textId="77777777" w:rsidR="008A7204" w:rsidRPr="003354F2" w:rsidRDefault="008A7204" w:rsidP="008A7204">
            <w:r w:rsidRPr="003354F2">
              <w:rPr>
                <w:color w:val="000000"/>
              </w:rPr>
              <w:t>0,689513</w:t>
            </w:r>
          </w:p>
        </w:tc>
        <w:tc>
          <w:tcPr>
            <w:tcW w:w="2140" w:type="dxa"/>
            <w:shd w:val="clear" w:color="auto" w:fill="auto"/>
            <w:noWrap/>
            <w:vAlign w:val="bottom"/>
          </w:tcPr>
          <w:p w14:paraId="66C61755" w14:textId="77777777" w:rsidR="008A7204" w:rsidRPr="003354F2" w:rsidRDefault="008A7204" w:rsidP="008A7204">
            <w:r w:rsidRPr="003354F2">
              <w:rPr>
                <w:color w:val="000000"/>
              </w:rPr>
              <w:t>1,204555</w:t>
            </w:r>
          </w:p>
        </w:tc>
        <w:tc>
          <w:tcPr>
            <w:tcW w:w="2127" w:type="dxa"/>
            <w:shd w:val="clear" w:color="auto" w:fill="auto"/>
            <w:noWrap/>
            <w:vAlign w:val="bottom"/>
          </w:tcPr>
          <w:p w14:paraId="587A1682" w14:textId="77777777" w:rsidR="008A7204" w:rsidRPr="003354F2" w:rsidRDefault="008A7204" w:rsidP="008A7204">
            <w:r w:rsidRPr="003354F2">
              <w:rPr>
                <w:color w:val="000000"/>
              </w:rPr>
              <w:t>1,455902</w:t>
            </w:r>
          </w:p>
        </w:tc>
        <w:tc>
          <w:tcPr>
            <w:tcW w:w="2063" w:type="dxa"/>
            <w:shd w:val="clear" w:color="auto" w:fill="auto"/>
            <w:noWrap/>
            <w:vAlign w:val="bottom"/>
          </w:tcPr>
          <w:p w14:paraId="5EBE5204" w14:textId="77777777" w:rsidR="008A7204" w:rsidRPr="003354F2" w:rsidRDefault="008A7204" w:rsidP="008A7204">
            <w:r w:rsidRPr="003354F2">
              <w:rPr>
                <w:color w:val="000000"/>
              </w:rPr>
              <w:t>2,214431</w:t>
            </w:r>
          </w:p>
        </w:tc>
      </w:tr>
      <w:tr w:rsidR="008A7204" w:rsidRPr="00123CB9" w14:paraId="701A31C4" w14:textId="77777777" w:rsidTr="008A7204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036C87C2" w14:textId="77777777" w:rsidR="008A7204" w:rsidRPr="00123CB9" w:rsidRDefault="008A7204" w:rsidP="008A7204">
            <w:r w:rsidRPr="00123CB9">
              <w:t>21</w:t>
            </w:r>
          </w:p>
        </w:tc>
        <w:tc>
          <w:tcPr>
            <w:tcW w:w="1975" w:type="dxa"/>
            <w:shd w:val="clear" w:color="auto" w:fill="auto"/>
            <w:noWrap/>
            <w:vAlign w:val="bottom"/>
          </w:tcPr>
          <w:p w14:paraId="75A0C017" w14:textId="77777777" w:rsidR="008A7204" w:rsidRPr="003354F2" w:rsidRDefault="008A7204" w:rsidP="008A7204">
            <w:r w:rsidRPr="003354F2">
              <w:rPr>
                <w:color w:val="000000"/>
              </w:rPr>
              <w:t>0,784529</w:t>
            </w:r>
          </w:p>
        </w:tc>
        <w:tc>
          <w:tcPr>
            <w:tcW w:w="2140" w:type="dxa"/>
            <w:shd w:val="clear" w:color="auto" w:fill="auto"/>
            <w:noWrap/>
            <w:vAlign w:val="bottom"/>
          </w:tcPr>
          <w:p w14:paraId="32F62F69" w14:textId="77777777" w:rsidR="008A7204" w:rsidRPr="003354F2" w:rsidRDefault="008A7204" w:rsidP="008A7204">
            <w:r w:rsidRPr="003354F2">
              <w:rPr>
                <w:color w:val="000000"/>
              </w:rPr>
              <w:t>0,795032</w:t>
            </w:r>
          </w:p>
        </w:tc>
        <w:tc>
          <w:tcPr>
            <w:tcW w:w="2127" w:type="dxa"/>
            <w:shd w:val="clear" w:color="auto" w:fill="auto"/>
            <w:noWrap/>
            <w:vAlign w:val="bottom"/>
          </w:tcPr>
          <w:p w14:paraId="2985AF21" w14:textId="77777777" w:rsidR="008A7204" w:rsidRPr="003354F2" w:rsidRDefault="008A7204" w:rsidP="008A7204">
            <w:r w:rsidRPr="003354F2">
              <w:rPr>
                <w:color w:val="000000"/>
              </w:rPr>
              <w:t>0,941747</w:t>
            </w:r>
          </w:p>
        </w:tc>
        <w:tc>
          <w:tcPr>
            <w:tcW w:w="2063" w:type="dxa"/>
            <w:shd w:val="clear" w:color="auto" w:fill="auto"/>
            <w:noWrap/>
            <w:vAlign w:val="bottom"/>
          </w:tcPr>
          <w:p w14:paraId="089C529E" w14:textId="77777777" w:rsidR="008A7204" w:rsidRPr="003354F2" w:rsidRDefault="008A7204" w:rsidP="008A7204">
            <w:r w:rsidRPr="003354F2">
              <w:rPr>
                <w:color w:val="000000"/>
              </w:rPr>
              <w:t>1,480804</w:t>
            </w:r>
          </w:p>
        </w:tc>
      </w:tr>
      <w:tr w:rsidR="008A7204" w:rsidRPr="00123CB9" w14:paraId="7050D4F0" w14:textId="77777777" w:rsidTr="008A7204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37F41926" w14:textId="77777777" w:rsidR="008A7204" w:rsidRPr="00123CB9" w:rsidRDefault="008A7204" w:rsidP="008A7204">
            <w:r w:rsidRPr="00123CB9">
              <w:t>24</w:t>
            </w:r>
          </w:p>
        </w:tc>
        <w:tc>
          <w:tcPr>
            <w:tcW w:w="1975" w:type="dxa"/>
            <w:shd w:val="clear" w:color="auto" w:fill="auto"/>
            <w:noWrap/>
            <w:vAlign w:val="bottom"/>
          </w:tcPr>
          <w:p w14:paraId="2A75A4D7" w14:textId="77777777" w:rsidR="008A7204" w:rsidRPr="003354F2" w:rsidRDefault="008A7204" w:rsidP="008A7204">
            <w:r w:rsidRPr="003354F2">
              <w:rPr>
                <w:color w:val="000000"/>
              </w:rPr>
              <w:t>0,917968</w:t>
            </w:r>
          </w:p>
        </w:tc>
        <w:tc>
          <w:tcPr>
            <w:tcW w:w="2140" w:type="dxa"/>
            <w:shd w:val="clear" w:color="auto" w:fill="auto"/>
            <w:noWrap/>
            <w:vAlign w:val="bottom"/>
          </w:tcPr>
          <w:p w14:paraId="7E41A45E" w14:textId="77777777" w:rsidR="008A7204" w:rsidRPr="003354F2" w:rsidRDefault="008A7204" w:rsidP="008A7204">
            <w:r w:rsidRPr="003354F2">
              <w:rPr>
                <w:color w:val="000000"/>
              </w:rPr>
              <w:t>0,559047</w:t>
            </w:r>
          </w:p>
        </w:tc>
        <w:tc>
          <w:tcPr>
            <w:tcW w:w="2127" w:type="dxa"/>
            <w:shd w:val="clear" w:color="auto" w:fill="auto"/>
            <w:noWrap/>
            <w:vAlign w:val="bottom"/>
          </w:tcPr>
          <w:p w14:paraId="374BA94D" w14:textId="77777777" w:rsidR="008A7204" w:rsidRPr="003354F2" w:rsidRDefault="008A7204" w:rsidP="008A7204">
            <w:r w:rsidRPr="003354F2">
              <w:rPr>
                <w:color w:val="000000"/>
              </w:rPr>
              <w:t>0,662774</w:t>
            </w:r>
          </w:p>
        </w:tc>
        <w:tc>
          <w:tcPr>
            <w:tcW w:w="2063" w:type="dxa"/>
            <w:shd w:val="clear" w:color="auto" w:fill="auto"/>
            <w:noWrap/>
            <w:vAlign w:val="bottom"/>
          </w:tcPr>
          <w:p w14:paraId="6CAAD240" w14:textId="77777777" w:rsidR="008A7204" w:rsidRPr="003354F2" w:rsidRDefault="008A7204" w:rsidP="008A7204">
            <w:r w:rsidRPr="003354F2">
              <w:rPr>
                <w:color w:val="000000"/>
              </w:rPr>
              <w:t>1,068637</w:t>
            </w:r>
          </w:p>
        </w:tc>
      </w:tr>
      <w:tr w:rsidR="008A7204" w:rsidRPr="00123CB9" w14:paraId="2842CA26" w14:textId="77777777" w:rsidTr="008A7204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6805E668" w14:textId="77777777" w:rsidR="008A7204" w:rsidRPr="00123CB9" w:rsidRDefault="008A7204" w:rsidP="008A7204">
            <w:r w:rsidRPr="00123CB9">
              <w:t>27</w:t>
            </w:r>
          </w:p>
        </w:tc>
        <w:tc>
          <w:tcPr>
            <w:tcW w:w="1975" w:type="dxa"/>
            <w:shd w:val="clear" w:color="auto" w:fill="auto"/>
            <w:noWrap/>
            <w:vAlign w:val="bottom"/>
          </w:tcPr>
          <w:p w14:paraId="45652149" w14:textId="77777777" w:rsidR="008A7204" w:rsidRPr="003354F2" w:rsidRDefault="008A7204" w:rsidP="008A7204">
            <w:r w:rsidRPr="003354F2">
              <w:rPr>
                <w:color w:val="000000"/>
              </w:rPr>
              <w:t>1,088267</w:t>
            </w:r>
          </w:p>
        </w:tc>
        <w:tc>
          <w:tcPr>
            <w:tcW w:w="2140" w:type="dxa"/>
            <w:shd w:val="clear" w:color="auto" w:fill="auto"/>
            <w:noWrap/>
            <w:vAlign w:val="bottom"/>
          </w:tcPr>
          <w:p w14:paraId="53BAD0E0" w14:textId="77777777" w:rsidR="008A7204" w:rsidRPr="003354F2" w:rsidRDefault="008A7204" w:rsidP="008A7204">
            <w:r w:rsidRPr="003354F2">
              <w:rPr>
                <w:color w:val="000000"/>
              </w:rPr>
              <w:t>0,403247</w:t>
            </w:r>
          </w:p>
        </w:tc>
        <w:tc>
          <w:tcPr>
            <w:tcW w:w="2127" w:type="dxa"/>
            <w:shd w:val="clear" w:color="auto" w:fill="auto"/>
            <w:noWrap/>
            <w:vAlign w:val="bottom"/>
          </w:tcPr>
          <w:p w14:paraId="40EBF5AB" w14:textId="77777777" w:rsidR="008A7204" w:rsidRPr="003354F2" w:rsidRDefault="008A7204" w:rsidP="008A7204">
            <w:r w:rsidRPr="003354F2">
              <w:rPr>
                <w:color w:val="000000"/>
              </w:rPr>
              <w:t>0,498426</w:t>
            </w:r>
          </w:p>
        </w:tc>
        <w:tc>
          <w:tcPr>
            <w:tcW w:w="2063" w:type="dxa"/>
            <w:shd w:val="clear" w:color="auto" w:fill="auto"/>
            <w:noWrap/>
            <w:vAlign w:val="bottom"/>
          </w:tcPr>
          <w:p w14:paraId="373C8839" w14:textId="77777777" w:rsidR="008A7204" w:rsidRPr="003354F2" w:rsidRDefault="008A7204" w:rsidP="008A7204">
            <w:r w:rsidRPr="003354F2">
              <w:rPr>
                <w:color w:val="000000"/>
              </w:rPr>
              <w:t>0,792121</w:t>
            </w:r>
          </w:p>
        </w:tc>
      </w:tr>
      <w:tr w:rsidR="008A7204" w:rsidRPr="00123CB9" w14:paraId="52AEBCFA" w14:textId="77777777" w:rsidTr="008A7204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2551ECAC" w14:textId="77777777" w:rsidR="008A7204" w:rsidRPr="00123CB9" w:rsidRDefault="008A7204" w:rsidP="008A7204">
            <w:r w:rsidRPr="00123CB9">
              <w:t>30</w:t>
            </w:r>
          </w:p>
        </w:tc>
        <w:tc>
          <w:tcPr>
            <w:tcW w:w="1975" w:type="dxa"/>
            <w:shd w:val="clear" w:color="auto" w:fill="auto"/>
            <w:noWrap/>
            <w:vAlign w:val="bottom"/>
          </w:tcPr>
          <w:p w14:paraId="52F1464B" w14:textId="77777777" w:rsidR="008A7204" w:rsidRPr="003354F2" w:rsidRDefault="008A7204" w:rsidP="008A7204">
            <w:r w:rsidRPr="003354F2">
              <w:rPr>
                <w:color w:val="000000"/>
              </w:rPr>
              <w:t>1,318834</w:t>
            </w:r>
          </w:p>
        </w:tc>
        <w:tc>
          <w:tcPr>
            <w:tcW w:w="2140" w:type="dxa"/>
            <w:shd w:val="clear" w:color="auto" w:fill="auto"/>
            <w:noWrap/>
            <w:vAlign w:val="bottom"/>
          </w:tcPr>
          <w:p w14:paraId="0D2293D9" w14:textId="77777777" w:rsidR="008A7204" w:rsidRPr="003354F2" w:rsidRDefault="008A7204" w:rsidP="008A7204">
            <w:r w:rsidRPr="003354F2">
              <w:rPr>
                <w:color w:val="000000"/>
              </w:rPr>
              <w:t>0,312718</w:t>
            </w:r>
          </w:p>
        </w:tc>
        <w:tc>
          <w:tcPr>
            <w:tcW w:w="2127" w:type="dxa"/>
            <w:shd w:val="clear" w:color="auto" w:fill="auto"/>
            <w:noWrap/>
            <w:vAlign w:val="bottom"/>
          </w:tcPr>
          <w:p w14:paraId="028EB531" w14:textId="77777777" w:rsidR="008A7204" w:rsidRPr="003354F2" w:rsidRDefault="008A7204" w:rsidP="008A7204">
            <w:r w:rsidRPr="003354F2">
              <w:rPr>
                <w:color w:val="000000"/>
              </w:rPr>
              <w:t>0,380221</w:t>
            </w:r>
          </w:p>
        </w:tc>
        <w:tc>
          <w:tcPr>
            <w:tcW w:w="2063" w:type="dxa"/>
            <w:shd w:val="clear" w:color="auto" w:fill="auto"/>
            <w:noWrap/>
            <w:vAlign w:val="bottom"/>
          </w:tcPr>
          <w:p w14:paraId="37C9C59C" w14:textId="77777777" w:rsidR="008A7204" w:rsidRPr="003354F2" w:rsidRDefault="008A7204" w:rsidP="008A7204">
            <w:r w:rsidRPr="003354F2">
              <w:rPr>
                <w:color w:val="000000"/>
              </w:rPr>
              <w:t>0,626484</w:t>
            </w:r>
          </w:p>
        </w:tc>
      </w:tr>
    </w:tbl>
    <w:p w14:paraId="1494A25B" w14:textId="77777777" w:rsidR="008A7204" w:rsidRDefault="008A7204" w:rsidP="008A7204">
      <w:pPr>
        <w:ind w:firstLine="0"/>
      </w:pPr>
    </w:p>
    <w:p w14:paraId="2525473D" w14:textId="59D25D45" w:rsidR="008A7204" w:rsidRPr="007C36D7" w:rsidRDefault="008A7204" w:rsidP="008A7204">
      <w:r>
        <w:t xml:space="preserve">Подобранные коэффициенты будут обеспечивать необходимую точность для расчетов </w:t>
      </w:r>
      <w:r w:rsidRPr="00894A04">
        <w:t>отклонения иглы.</w:t>
      </w:r>
      <w:r w:rsidR="00BA5421">
        <w:t xml:space="preserve"> Данные коэффициенты можно использовать д</w:t>
      </w:r>
      <w:r w:rsidR="005D33D5">
        <w:t>ля составления таблиц. Но данный</w:t>
      </w:r>
      <w:r w:rsidR="00BA5421">
        <w:t xml:space="preserve"> подход не оптимальный и не формирует целостную картину поведения системы. С помощью данного </w:t>
      </w:r>
      <w:r w:rsidR="00BA5421">
        <w:lastRenderedPageBreak/>
        <w:t>подхода не очень удобно будет прогнозировать движение иглы в тканях. Поэтому далее будет представлен вариант использования оптимальных коэффициентов для движения с различными параметрами.</w:t>
      </w:r>
    </w:p>
    <w:p w14:paraId="628719F7" w14:textId="38171FF9" w:rsidR="008A7204" w:rsidRDefault="008A7204" w:rsidP="00CD0152"/>
    <w:p w14:paraId="6A32643A" w14:textId="7046853E" w:rsidR="00BA5421" w:rsidRDefault="00BA5421" w:rsidP="00BA5421">
      <w:pPr>
        <w:pStyle w:val="2"/>
        <w:numPr>
          <w:ilvl w:val="1"/>
          <w:numId w:val="1"/>
        </w:numPr>
      </w:pPr>
      <w:bookmarkStart w:id="30" w:name="_Toc59293674"/>
      <w:r>
        <w:t>Адаптированный коэффициент для двумерной модели</w:t>
      </w:r>
      <w:bookmarkEnd w:id="30"/>
    </w:p>
    <w:p w14:paraId="0D898881" w14:textId="1DF72F48" w:rsidR="00BA5421" w:rsidRDefault="005D33D5" w:rsidP="00BA5421">
      <w:r>
        <w:t>Для двух</w:t>
      </w:r>
      <w:r w:rsidR="007A14EC">
        <w:t xml:space="preserve">мерной модели </w:t>
      </w:r>
      <w:r w:rsidR="00B160B7">
        <w:t>исходя их результатов моделирования с постоянным коэффициентом, взятым из справочника, мы можем увидеть, что есть достаточно большие погрешности. Исходя из этого можно представить данный коэффициент в виде некоторой функции, которая бы обеспечивала минимальные ошибки при моделировании. Исходя из кривизны графика построенным по экспериментальным результатам можно представить коэффициенты в следующем виде</w:t>
      </w:r>
      <w:r w:rsidR="00B160B7" w:rsidRPr="00B160B7">
        <w:t>:</w:t>
      </w:r>
    </w:p>
    <w:p w14:paraId="20189B95" w14:textId="6C7F0C61" w:rsidR="00B160B7" w:rsidRDefault="00B160B7" w:rsidP="00B160B7">
      <w:pPr>
        <w:pStyle w:val="ae"/>
        <w:rPr>
          <w:sz w:val="28"/>
          <w:szCs w:val="22"/>
        </w:rPr>
      </w:pPr>
      <w:r>
        <w:tab/>
      </w:r>
      <m:oMath>
        <m:r>
          <w:rPr>
            <w:rFonts w:ascii="Cambria Math"/>
            <w:sz w:val="28"/>
            <w:szCs w:val="28"/>
          </w:rPr>
          <m:t xml:space="preserve">C=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500∙ v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∙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e</m:t>
            </m:r>
          </m:e>
          <m:sup>
            <m:r>
              <w:rPr>
                <w:rFonts w:ascii="Cambria Math" w:hAnsi="Cambria Math"/>
                <w:lang w:val="en-US"/>
              </w:rPr>
              <m:t>v</m:t>
            </m:r>
          </m:sup>
        </m:sSup>
      </m:oMath>
      <w:r w:rsidRPr="008A7204">
        <w:rPr>
          <w:sz w:val="28"/>
          <w:szCs w:val="28"/>
        </w:rPr>
        <w:fldChar w:fldCharType="begin"/>
      </w:r>
      <w:r w:rsidRPr="008A7204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/>
            <w:sz w:val="28"/>
            <w:szCs w:val="28"/>
          </w:rPr>
          <m:t>C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experemetal</m:t>
                </m:r>
              </m:sub>
            </m:sSub>
          </m:num>
          <m:den>
            <m:nary>
              <m:naryPr>
                <m:chr m:val="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n</m:t>
                </m:r>
              </m:sup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 xml:space="preserve">(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ρ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S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l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</m:e>
                        </m:d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∙E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J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</m:nary>
          </m:den>
        </m:f>
      </m:oMath>
      <w:r w:rsidRPr="008A7204">
        <w:rPr>
          <w:sz w:val="28"/>
          <w:szCs w:val="28"/>
        </w:rPr>
        <w:instrText xml:space="preserve"> </w:instrText>
      </w:r>
      <w:r w:rsidRPr="008A7204">
        <w:rPr>
          <w:sz w:val="28"/>
          <w:szCs w:val="28"/>
        </w:rPr>
        <w:fldChar w:fldCharType="end"/>
      </w:r>
      <w:r w:rsidRPr="00D6115A">
        <w:fldChar w:fldCharType="begin"/>
      </w:r>
      <w:r w:rsidRPr="00D6115A"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/>
              </w:rPr>
              <m:t>all</m:t>
            </m:r>
          </m:sub>
        </m:sSub>
        <m:r>
          <m:rPr>
            <m:sty m:val="p"/>
          </m:rPr>
          <w:rPr>
            <w:rFonts w:asci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D6115A">
        <w:instrText xml:space="preserve"> </w:instrText>
      </w:r>
      <w:r w:rsidRPr="00D6115A">
        <w:fldChar w:fldCharType="end"/>
      </w:r>
      <w:r w:rsidRPr="000C3C94">
        <w:fldChar w:fldCharType="begin"/>
      </w:r>
      <w:r w:rsidRPr="000C3C94">
        <w:instrText xml:space="preserve"> QUOTE </w:instrText>
      </w:r>
      <m:oMath>
        <m:r>
          <m:rPr>
            <m:sty m:val="p"/>
          </m:rPr>
          <w:rPr>
            <w:rFonts w:ascii="Cambria Math"/>
            <w:lang w:val="en-GB"/>
          </w:rPr>
          <m:t>z</m:t>
        </m:r>
        <m:r>
          <m:rPr>
            <m:sty m:val="p"/>
          </m:rPr>
          <w:rPr>
            <w:rFonts w:ascii="Cambria Math"/>
          </w:rPr>
          <m:t>=z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0C3C94">
        <w:instrText xml:space="preserve"> </w:instrText>
      </w:r>
      <w:r w:rsidRPr="000C3C94">
        <w:fldChar w:fldCharType="end"/>
      </w:r>
      <w:r>
        <w:tab/>
      </w:r>
      <w:r w:rsidRPr="008A7204">
        <w:rPr>
          <w:sz w:val="28"/>
          <w:szCs w:val="22"/>
        </w:rPr>
        <w:t>(1</w:t>
      </w:r>
      <w:r w:rsidRPr="002220E8">
        <w:rPr>
          <w:sz w:val="28"/>
          <w:szCs w:val="22"/>
        </w:rPr>
        <w:t>6</w:t>
      </w:r>
      <w:r w:rsidRPr="008A7204">
        <w:rPr>
          <w:sz w:val="28"/>
          <w:szCs w:val="22"/>
        </w:rPr>
        <w:t>)</w:t>
      </w:r>
    </w:p>
    <w:p w14:paraId="610ADC2F" w14:textId="77777777" w:rsidR="00B160B7" w:rsidRPr="00B160B7" w:rsidRDefault="00B160B7" w:rsidP="00B160B7">
      <w:pPr>
        <w:rPr>
          <w:lang w:eastAsia="ru-RU"/>
        </w:rPr>
      </w:pPr>
    </w:p>
    <w:p w14:paraId="430000CB" w14:textId="712C36FE" w:rsidR="00B160B7" w:rsidRDefault="00B160B7" w:rsidP="00B160B7">
      <w:pPr>
        <w:pStyle w:val="ae"/>
        <w:rPr>
          <w:sz w:val="28"/>
          <w:szCs w:val="22"/>
        </w:rPr>
      </w:pPr>
      <w:r>
        <w:tab/>
      </w:r>
      <m:oMath>
        <m:r>
          <w:rPr>
            <w:rFonts w:ascii="Cambria Math"/>
            <w:sz w:val="28"/>
            <w:szCs w:val="28"/>
          </w:rPr>
          <m:t>C=40</m:t>
        </m:r>
        <m:r>
          <w:rPr>
            <w:rFonts w:ascii="Cambria Math" w:hAnsi="Cambria Math"/>
            <w:sz w:val="28"/>
            <w:szCs w:val="28"/>
          </w:rPr>
          <m:t>∙</m:t>
        </m:r>
        <m:r>
          <w:rPr>
            <w:rFonts w:ascii="Cambria Math"/>
            <w:sz w:val="28"/>
            <w:szCs w:val="28"/>
          </w:rPr>
          <m:t xml:space="preserve"> </m:t>
        </m:r>
        <m:r>
          <w:rPr>
            <w:rFonts w:ascii="Cambria Math" w:hAnsi="Cambria Math"/>
          </w:rPr>
          <m:t>v∙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e</m:t>
            </m:r>
          </m:e>
          <m:sup>
            <m:r>
              <w:rPr>
                <w:rFonts w:ascii="Cambria Math" w:hAnsi="Cambria Math"/>
                <w:lang w:val="en-US"/>
              </w:rPr>
              <m:t>v</m:t>
            </m:r>
          </m:sup>
        </m:sSup>
      </m:oMath>
      <w:r w:rsidRPr="008A7204">
        <w:rPr>
          <w:sz w:val="28"/>
          <w:szCs w:val="28"/>
        </w:rPr>
        <w:fldChar w:fldCharType="begin"/>
      </w:r>
      <w:r w:rsidRPr="008A7204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/>
            <w:sz w:val="28"/>
            <w:szCs w:val="28"/>
          </w:rPr>
          <m:t>C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experemetal</m:t>
                </m:r>
              </m:sub>
            </m:sSub>
          </m:num>
          <m:den>
            <m:nary>
              <m:naryPr>
                <m:chr m:val="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n</m:t>
                </m:r>
              </m:sup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 xml:space="preserve">(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ρ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S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l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</m:e>
                        </m:d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∙E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J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</m:nary>
          </m:den>
        </m:f>
      </m:oMath>
      <w:r w:rsidRPr="008A7204">
        <w:rPr>
          <w:sz w:val="28"/>
          <w:szCs w:val="28"/>
        </w:rPr>
        <w:instrText xml:space="preserve"> </w:instrText>
      </w:r>
      <w:r w:rsidRPr="008A7204">
        <w:rPr>
          <w:sz w:val="28"/>
          <w:szCs w:val="28"/>
        </w:rPr>
        <w:fldChar w:fldCharType="end"/>
      </w:r>
      <w:r w:rsidRPr="00D6115A">
        <w:fldChar w:fldCharType="begin"/>
      </w:r>
      <w:r w:rsidRPr="00D6115A"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/>
              </w:rPr>
              <m:t>all</m:t>
            </m:r>
          </m:sub>
        </m:sSub>
        <m:r>
          <m:rPr>
            <m:sty m:val="p"/>
          </m:rPr>
          <w:rPr>
            <w:rFonts w:asci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D6115A">
        <w:instrText xml:space="preserve"> </w:instrText>
      </w:r>
      <w:r w:rsidRPr="00D6115A">
        <w:fldChar w:fldCharType="end"/>
      </w:r>
      <w:r w:rsidRPr="000C3C94">
        <w:fldChar w:fldCharType="begin"/>
      </w:r>
      <w:r w:rsidRPr="000C3C94">
        <w:instrText xml:space="preserve"> QUOTE </w:instrText>
      </w:r>
      <m:oMath>
        <m:r>
          <m:rPr>
            <m:sty m:val="p"/>
          </m:rPr>
          <w:rPr>
            <w:rFonts w:ascii="Cambria Math"/>
            <w:lang w:val="en-GB"/>
          </w:rPr>
          <m:t>z</m:t>
        </m:r>
        <m:r>
          <m:rPr>
            <m:sty m:val="p"/>
          </m:rPr>
          <w:rPr>
            <w:rFonts w:ascii="Cambria Math"/>
          </w:rPr>
          <m:t>=z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0C3C94">
        <w:instrText xml:space="preserve"> </w:instrText>
      </w:r>
      <w:r w:rsidRPr="000C3C94">
        <w:fldChar w:fldCharType="end"/>
      </w:r>
      <w:r>
        <w:tab/>
      </w:r>
      <w:r w:rsidRPr="008A7204">
        <w:rPr>
          <w:sz w:val="28"/>
          <w:szCs w:val="22"/>
        </w:rPr>
        <w:t>(1</w:t>
      </w:r>
      <w:r w:rsidRPr="002220E8">
        <w:rPr>
          <w:sz w:val="28"/>
          <w:szCs w:val="22"/>
        </w:rPr>
        <w:t>7</w:t>
      </w:r>
      <w:r w:rsidRPr="008A7204">
        <w:rPr>
          <w:sz w:val="28"/>
          <w:szCs w:val="22"/>
        </w:rPr>
        <w:t>)</w:t>
      </w:r>
    </w:p>
    <w:p w14:paraId="4846A423" w14:textId="5913A1EA" w:rsidR="00B160B7" w:rsidRDefault="00B160B7" w:rsidP="00B160B7">
      <w:pPr>
        <w:rPr>
          <w:lang w:eastAsia="ru-RU"/>
        </w:rPr>
      </w:pPr>
    </w:p>
    <w:p w14:paraId="258F21E5" w14:textId="3EBC8C32" w:rsidR="00B160B7" w:rsidRDefault="00B160B7" w:rsidP="00B160B7">
      <w:pPr>
        <w:pStyle w:val="ae"/>
        <w:rPr>
          <w:sz w:val="28"/>
          <w:szCs w:val="22"/>
        </w:rPr>
      </w:pPr>
      <w:r>
        <w:tab/>
      </w:r>
      <m:oMath>
        <m:r>
          <w:rPr>
            <w:rFonts w:ascii="Cambria Math"/>
            <w:sz w:val="28"/>
            <w:szCs w:val="28"/>
          </w:rPr>
          <m:t xml:space="preserve">C=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650∙ v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∙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  <w:lang w:val="en-US"/>
              </w:rPr>
              <m:t>v</m:t>
            </m:r>
          </m:sup>
        </m:sSup>
      </m:oMath>
      <w:r w:rsidRPr="008A7204">
        <w:rPr>
          <w:sz w:val="28"/>
          <w:szCs w:val="28"/>
        </w:rPr>
        <w:fldChar w:fldCharType="begin"/>
      </w:r>
      <w:r w:rsidRPr="008A7204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/>
            <w:sz w:val="28"/>
            <w:szCs w:val="28"/>
          </w:rPr>
          <m:t>C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experemetal</m:t>
                </m:r>
              </m:sub>
            </m:sSub>
          </m:num>
          <m:den>
            <m:nary>
              <m:naryPr>
                <m:chr m:val="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n</m:t>
                </m:r>
              </m:sup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 xml:space="preserve">(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ρ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S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l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</m:e>
                        </m:d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∙E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J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</m:nary>
          </m:den>
        </m:f>
      </m:oMath>
      <w:r w:rsidRPr="008A7204">
        <w:rPr>
          <w:sz w:val="28"/>
          <w:szCs w:val="28"/>
        </w:rPr>
        <w:instrText xml:space="preserve"> </w:instrText>
      </w:r>
      <w:r w:rsidRPr="008A7204">
        <w:rPr>
          <w:sz w:val="28"/>
          <w:szCs w:val="28"/>
        </w:rPr>
        <w:fldChar w:fldCharType="end"/>
      </w:r>
      <w:r w:rsidRPr="00D6115A">
        <w:fldChar w:fldCharType="begin"/>
      </w:r>
      <w:r w:rsidRPr="00D6115A"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/>
              </w:rPr>
              <m:t>all</m:t>
            </m:r>
          </m:sub>
        </m:sSub>
        <m:r>
          <m:rPr>
            <m:sty m:val="p"/>
          </m:rPr>
          <w:rPr>
            <w:rFonts w:asci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D6115A">
        <w:instrText xml:space="preserve"> </w:instrText>
      </w:r>
      <w:r w:rsidRPr="00D6115A">
        <w:fldChar w:fldCharType="end"/>
      </w:r>
      <w:r w:rsidRPr="000C3C94">
        <w:fldChar w:fldCharType="begin"/>
      </w:r>
      <w:r w:rsidRPr="000C3C94">
        <w:instrText xml:space="preserve"> QUOTE </w:instrText>
      </w:r>
      <m:oMath>
        <m:r>
          <m:rPr>
            <m:sty m:val="p"/>
          </m:rPr>
          <w:rPr>
            <w:rFonts w:ascii="Cambria Math"/>
            <w:lang w:val="en-GB"/>
          </w:rPr>
          <m:t>z</m:t>
        </m:r>
        <m:r>
          <m:rPr>
            <m:sty m:val="p"/>
          </m:rPr>
          <w:rPr>
            <w:rFonts w:ascii="Cambria Math"/>
          </w:rPr>
          <m:t>=z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0C3C94">
        <w:instrText xml:space="preserve"> </w:instrText>
      </w:r>
      <w:r w:rsidRPr="000C3C94">
        <w:fldChar w:fldCharType="end"/>
      </w:r>
      <w:r>
        <w:tab/>
      </w:r>
      <w:r w:rsidRPr="008A7204">
        <w:rPr>
          <w:sz w:val="28"/>
          <w:szCs w:val="22"/>
        </w:rPr>
        <w:t>(1</w:t>
      </w:r>
      <w:r w:rsidR="00D80314">
        <w:rPr>
          <w:sz w:val="28"/>
          <w:szCs w:val="22"/>
        </w:rPr>
        <w:t>8</w:t>
      </w:r>
      <w:r w:rsidRPr="008A7204">
        <w:rPr>
          <w:sz w:val="28"/>
          <w:szCs w:val="22"/>
        </w:rPr>
        <w:t>)</w:t>
      </w:r>
    </w:p>
    <w:p w14:paraId="253678C0" w14:textId="35C31FFD" w:rsidR="00B160B7" w:rsidRDefault="00B160B7" w:rsidP="00B160B7">
      <w:pPr>
        <w:rPr>
          <w:lang w:eastAsia="ru-RU"/>
        </w:rPr>
      </w:pPr>
    </w:p>
    <w:p w14:paraId="19AEF645" w14:textId="1CDAA7CE" w:rsidR="00B160B7" w:rsidRPr="00B160B7" w:rsidRDefault="00B160B7" w:rsidP="00B160B7">
      <w:pPr>
        <w:rPr>
          <w:lang w:eastAsia="ru-RU"/>
        </w:rPr>
      </w:pPr>
      <w:r>
        <w:rPr>
          <w:lang w:eastAsia="ru-RU"/>
        </w:rPr>
        <w:t>Далее с помощью данных коэффициентов будет проведено моделирование и сравнены результаты с экспериментальными данными.</w:t>
      </w:r>
    </w:p>
    <w:p w14:paraId="6137679F" w14:textId="77777777" w:rsidR="00B160B7" w:rsidRPr="00B160B7" w:rsidRDefault="00B160B7" w:rsidP="00B160B7">
      <w:pPr>
        <w:rPr>
          <w:lang w:eastAsia="ru-RU"/>
        </w:rPr>
      </w:pPr>
    </w:p>
    <w:p w14:paraId="7E3B462C" w14:textId="77777777" w:rsidR="00B160B7" w:rsidRPr="00B160B7" w:rsidRDefault="00B160B7" w:rsidP="00B160B7">
      <w:pPr>
        <w:rPr>
          <w:lang w:eastAsia="ru-RU"/>
        </w:rPr>
      </w:pPr>
    </w:p>
    <w:p w14:paraId="14D08F5D" w14:textId="77777777" w:rsidR="00B160B7" w:rsidRPr="00B160B7" w:rsidRDefault="00B160B7" w:rsidP="00BA5421"/>
    <w:p w14:paraId="23B293E8" w14:textId="77777777" w:rsidR="00B160B7" w:rsidRPr="007A14EC" w:rsidRDefault="00B160B7" w:rsidP="00BA5421"/>
    <w:p w14:paraId="7E139530" w14:textId="504F4B72" w:rsidR="005D3BA6" w:rsidRDefault="005D3BA6">
      <w:pPr>
        <w:spacing w:after="160" w:line="259" w:lineRule="auto"/>
        <w:ind w:firstLine="0"/>
        <w:jc w:val="left"/>
      </w:pPr>
      <w:r>
        <w:br w:type="page"/>
      </w:r>
    </w:p>
    <w:p w14:paraId="4F052292" w14:textId="2D863F16" w:rsidR="003A1EAE" w:rsidRDefault="00975240" w:rsidP="003A1EAE">
      <w:pPr>
        <w:pStyle w:val="1"/>
      </w:pPr>
      <w:bookmarkStart w:id="31" w:name="_Toc59293675"/>
      <w:r>
        <w:lastRenderedPageBreak/>
        <w:t>Результаты моделирования</w:t>
      </w:r>
      <w:bookmarkEnd w:id="31"/>
    </w:p>
    <w:p w14:paraId="6E75AC63" w14:textId="7431710D" w:rsidR="003A1EAE" w:rsidRDefault="00CC62C2" w:rsidP="003A1EAE">
      <w:pPr>
        <w:pStyle w:val="2"/>
      </w:pPr>
      <w:bookmarkStart w:id="32" w:name="_Toc59293676"/>
      <w:r w:rsidRPr="00CC62C2">
        <w:t xml:space="preserve">3.1 </w:t>
      </w:r>
      <w:r w:rsidR="003A1EAE">
        <w:t>Программная среда и архитектура работы системы</w:t>
      </w:r>
      <w:bookmarkEnd w:id="32"/>
    </w:p>
    <w:p w14:paraId="38272F60" w14:textId="2E019830" w:rsidR="00D262EF" w:rsidRDefault="00D262EF" w:rsidP="00D262EF">
      <w:r>
        <w:t>Данная система является сложным инженерным решением</w:t>
      </w:r>
      <w:r w:rsidR="005D33D5">
        <w:t>, которое</w:t>
      </w:r>
      <w:r>
        <w:t xml:space="preserve"> должно отвечать требованиям безопасности и надежности. А также большому количеству функциональных требований. Исходя из этого</w:t>
      </w:r>
      <w:r w:rsidR="00843773">
        <w:t xml:space="preserve"> на дальнейших этапах работы и отладки данной системы имеет смыл реализовывать систему цифровых двойников. Чтобы с нашей системой можно было проводить не только натурные эксперименты, но и виртуальные. Что поможет в дальнейшем удешевить процесс отладки и тестирования системы. Далее на рисунке 20 представлен пример архитектуры данной системы из цифровых д</w:t>
      </w:r>
      <w:r w:rsidR="004F6830">
        <w:t>в</w:t>
      </w:r>
      <w:commentRangeStart w:id="33"/>
      <w:r w:rsidR="00843773">
        <w:t>о</w:t>
      </w:r>
      <w:commentRangeEnd w:id="33"/>
      <w:r w:rsidR="005D33D5">
        <w:rPr>
          <w:rStyle w:val="af2"/>
        </w:rPr>
        <w:commentReference w:id="33"/>
      </w:r>
      <w:r w:rsidR="00843773">
        <w:t>йников.</w:t>
      </w:r>
    </w:p>
    <w:p w14:paraId="42203601" w14:textId="77777777" w:rsidR="00843773" w:rsidRDefault="00843773" w:rsidP="00D262EF"/>
    <w:p w14:paraId="74EB158C" w14:textId="77777777" w:rsidR="00843773" w:rsidRDefault="00843773" w:rsidP="00843773">
      <w:pPr>
        <w:ind w:firstLine="0"/>
        <w:jc w:val="center"/>
      </w:pPr>
      <w:r w:rsidRPr="003128B4">
        <w:rPr>
          <w:noProof/>
          <w:lang w:eastAsia="ru-RU"/>
        </w:rPr>
        <w:drawing>
          <wp:inline distT="0" distB="0" distL="0" distR="0" wp14:anchorId="03851431" wp14:editId="1E0EFE95">
            <wp:extent cx="6381751" cy="390525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duotone>
                        <a:prstClr val="black"/>
                        <a:schemeClr val="tx1">
                          <a:tint val="45000"/>
                          <a:satMod val="400000"/>
                        </a:schemeClr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4186" cy="390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A67FE3" w14:textId="1F32205C" w:rsidR="00843773" w:rsidRDefault="00843773" w:rsidP="00843773">
      <w:pPr>
        <w:jc w:val="center"/>
      </w:pPr>
      <w:r>
        <w:t>Рисунок 20 - Полная модель работы системы</w:t>
      </w:r>
    </w:p>
    <w:p w14:paraId="032C12D9" w14:textId="77777777" w:rsidR="00843773" w:rsidRPr="00843773" w:rsidRDefault="00843773" w:rsidP="00D262EF"/>
    <w:p w14:paraId="712469C3" w14:textId="7882A75D" w:rsidR="003664A7" w:rsidRPr="00843773" w:rsidRDefault="003664A7" w:rsidP="003664A7">
      <w:r w:rsidRPr="00843773">
        <w:t xml:space="preserve">Для построения </w:t>
      </w:r>
      <w:r w:rsidR="005D33D5" w:rsidRPr="00843773">
        <w:t>модел</w:t>
      </w:r>
      <w:r w:rsidR="005D33D5">
        <w:t>ей,</w:t>
      </w:r>
      <w:r w:rsidR="00843773">
        <w:t xml:space="preserve"> предложенных для расчёта отклонения</w:t>
      </w:r>
      <w:r w:rsidR="005D33D5">
        <w:t xml:space="preserve"> кончика иглы от прямолинейного движения,</w:t>
      </w:r>
      <w:r w:rsidRPr="00843773">
        <w:t xml:space="preserve"> использовалась среда </w:t>
      </w:r>
      <w:r w:rsidRPr="00843773">
        <w:rPr>
          <w:lang w:val="en-US"/>
        </w:rPr>
        <w:lastRenderedPageBreak/>
        <w:t>MATLAB</w:t>
      </w:r>
      <w:r w:rsidRPr="00843773">
        <w:t>/</w:t>
      </w:r>
      <w:r w:rsidRPr="00843773">
        <w:rPr>
          <w:lang w:val="en-US"/>
        </w:rPr>
        <w:t>Simulik</w:t>
      </w:r>
      <w:r w:rsidRPr="00843773">
        <w:t xml:space="preserve">. На рисунке </w:t>
      </w:r>
      <w:r w:rsidR="00843773">
        <w:t>2</w:t>
      </w:r>
      <w:r w:rsidRPr="00843773">
        <w:t xml:space="preserve">1 показана разработанная объектно-ориентированная модель, которая позволяет воспроизводить итерационную процедуру моделирования. В блоке </w:t>
      </w:r>
      <w:r w:rsidRPr="00843773">
        <w:rPr>
          <w:lang w:val="en-US"/>
        </w:rPr>
        <w:t>Matlab</w:t>
      </w:r>
      <w:r w:rsidRPr="00843773">
        <w:t xml:space="preserve"> </w:t>
      </w:r>
      <w:r w:rsidRPr="00843773">
        <w:rPr>
          <w:lang w:val="en-US"/>
        </w:rPr>
        <w:t>Function</w:t>
      </w:r>
      <w:r w:rsidRPr="00843773">
        <w:t xml:space="preserve"> задаётся код программы для выполнения. Код программы включает в себя расчет по выражениям (3) – (</w:t>
      </w:r>
      <w:r w:rsidR="00843773">
        <w:t>15</w:t>
      </w:r>
      <w:r w:rsidRPr="00843773">
        <w:t>).</w:t>
      </w:r>
    </w:p>
    <w:p w14:paraId="1CFA41CC" w14:textId="77777777" w:rsidR="003664A7" w:rsidRPr="003664A7" w:rsidRDefault="003664A7" w:rsidP="003664A7">
      <w:pPr>
        <w:ind w:firstLine="0"/>
        <w:jc w:val="center"/>
        <w:rPr>
          <w:highlight w:val="yellow"/>
        </w:rPr>
      </w:pPr>
      <w:r w:rsidRPr="003664A7">
        <w:rPr>
          <w:noProof/>
          <w:highlight w:val="yellow"/>
          <w:lang w:eastAsia="ru-RU"/>
        </w:rPr>
        <w:drawing>
          <wp:inline distT="0" distB="0" distL="0" distR="0" wp14:anchorId="08C56128" wp14:editId="71D7F4C3">
            <wp:extent cx="5760883" cy="433387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42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3107" cy="4358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BAEE93" w14:textId="502FBEE5" w:rsidR="003664A7" w:rsidRDefault="003664A7" w:rsidP="003664A7">
      <w:pPr>
        <w:ind w:firstLine="0"/>
        <w:jc w:val="center"/>
      </w:pPr>
      <w:r w:rsidRPr="00843773">
        <w:t>Рис</w:t>
      </w:r>
      <w:r w:rsidR="00843773">
        <w:t>унок</w:t>
      </w:r>
      <w:r w:rsidRPr="00843773">
        <w:t xml:space="preserve"> </w:t>
      </w:r>
      <w:r w:rsidR="00843773" w:rsidRPr="00843773">
        <w:t>21</w:t>
      </w:r>
      <w:r w:rsidR="00843773">
        <w:t xml:space="preserve"> -</w:t>
      </w:r>
      <w:r w:rsidRPr="00843773">
        <w:t xml:space="preserve"> Пример используемой модели для расчетов</w:t>
      </w:r>
    </w:p>
    <w:p w14:paraId="475B899B" w14:textId="77777777" w:rsidR="005D33D5" w:rsidRPr="00843773" w:rsidRDefault="005D33D5" w:rsidP="003664A7">
      <w:pPr>
        <w:ind w:firstLine="0"/>
        <w:jc w:val="center"/>
      </w:pPr>
    </w:p>
    <w:p w14:paraId="195686CE" w14:textId="52BB4569" w:rsidR="003A1EAE" w:rsidRDefault="003664A7" w:rsidP="003664A7">
      <w:r w:rsidRPr="00843773">
        <w:rPr>
          <w:lang w:val="en-US"/>
        </w:rPr>
        <w:t>Clock</w:t>
      </w:r>
      <w:r w:rsidRPr="00843773">
        <w:t xml:space="preserve"> – блок задания времени, </w:t>
      </w:r>
      <w:r w:rsidRPr="00843773">
        <w:rPr>
          <w:lang w:val="en-US"/>
        </w:rPr>
        <w:t>Time</w:t>
      </w:r>
      <w:r w:rsidRPr="00843773">
        <w:t xml:space="preserve"> – блок отображения времени, </w:t>
      </w:r>
      <w:r w:rsidRPr="00843773">
        <w:rPr>
          <w:lang w:val="en-US"/>
        </w:rPr>
        <w:t>Vel</w:t>
      </w:r>
      <w:r w:rsidRPr="00843773">
        <w:t xml:space="preserve"> – блок задания скорости, </w:t>
      </w:r>
      <w:r w:rsidRPr="00843773">
        <w:rPr>
          <w:lang w:val="en-US"/>
        </w:rPr>
        <w:t>Line</w:t>
      </w:r>
      <w:r w:rsidRPr="00843773">
        <w:t xml:space="preserve"> – длина введенной иглы, </w:t>
      </w:r>
      <w:r w:rsidRPr="00843773">
        <w:rPr>
          <w:lang w:val="en-US"/>
        </w:rPr>
        <w:t>yB</w:t>
      </w:r>
      <w:r w:rsidRPr="00843773">
        <w:t xml:space="preserve">, </w:t>
      </w:r>
      <w:r w:rsidRPr="00843773">
        <w:rPr>
          <w:lang w:val="en-US"/>
        </w:rPr>
        <w:t>yB</w:t>
      </w:r>
      <w:r w:rsidRPr="00843773">
        <w:t xml:space="preserve">_1 – блоки отображения величины отклонения, </w:t>
      </w:r>
      <w:r w:rsidRPr="00843773">
        <w:rPr>
          <w:lang w:val="en-US"/>
        </w:rPr>
        <w:t>MATLAB</w:t>
      </w:r>
      <w:r w:rsidRPr="00843773">
        <w:t xml:space="preserve"> </w:t>
      </w:r>
      <w:r w:rsidRPr="00843773">
        <w:rPr>
          <w:lang w:val="en-US"/>
        </w:rPr>
        <w:t>function</w:t>
      </w:r>
      <w:r w:rsidRPr="00843773">
        <w:t xml:space="preserve"> – расчетный блок.</w:t>
      </w:r>
    </w:p>
    <w:p w14:paraId="2483C8BC" w14:textId="5ABE97A0" w:rsidR="00843773" w:rsidRPr="00CD26DA" w:rsidRDefault="00843773" w:rsidP="00843773">
      <w:r>
        <w:t>Как видно из рисунка 22</w:t>
      </w:r>
      <w:r w:rsidRPr="00AF4018">
        <w:t>,</w:t>
      </w:r>
      <w:r>
        <w:t xml:space="preserve"> система имеет распределённую архитектуру, а именно расчет отклонения производится в различных функциях, что позволяет их дорабатывать и уточнять </w:t>
      </w:r>
      <w:r w:rsidRPr="00AF4018">
        <w:t>нез</w:t>
      </w:r>
      <w:r>
        <w:t>ависимо друг от друга.</w:t>
      </w:r>
    </w:p>
    <w:p w14:paraId="6EB89AF4" w14:textId="77777777" w:rsidR="00843773" w:rsidRDefault="00843773" w:rsidP="00843773">
      <w:r w:rsidRPr="00A06DF5">
        <w:t>Т</w:t>
      </w:r>
      <w:r w:rsidRPr="00AF4018">
        <w:t>акж</w:t>
      </w:r>
      <w:r w:rsidRPr="00A06DF5">
        <w:t xml:space="preserve">е данная среда позволяет использовать разработанную </w:t>
      </w:r>
      <w:r>
        <w:t>модель</w:t>
      </w:r>
      <w:r w:rsidRPr="00A06DF5">
        <w:t xml:space="preserve"> сразу для нескольких решений. Из данной системы можно сгенерировать </w:t>
      </w:r>
      <w:r w:rsidRPr="00A06DF5">
        <w:lastRenderedPageBreak/>
        <w:t xml:space="preserve">библиотеку для C# или C++ или сгенерировать непосредственно исполняемый </w:t>
      </w:r>
      <w:r w:rsidRPr="00AF4018">
        <w:t>код, который</w:t>
      </w:r>
      <w:r w:rsidRPr="00A06DF5">
        <w:t xml:space="preserve"> можно загрузить на плату. Предложенную функцию можно использовать в моделях SIMULINK для проведения виртуальных испытаний системы в целом.</w:t>
      </w:r>
    </w:p>
    <w:p w14:paraId="3B1D677F" w14:textId="53C07148" w:rsidR="00843773" w:rsidRDefault="00843773" w:rsidP="00843773">
      <w:r w:rsidRPr="00A06DF5">
        <w:t>Была разработана та</w:t>
      </w:r>
      <w:r w:rsidRPr="00AF4018">
        <w:t>кж</w:t>
      </w:r>
      <w:r w:rsidRPr="00A06DF5">
        <w:t xml:space="preserve">е </w:t>
      </w:r>
      <w:r w:rsidRPr="00AF4018">
        <w:t>система, позволяющая</w:t>
      </w:r>
      <w:r w:rsidRPr="00A06DF5">
        <w:t xml:space="preserve"> автоматизировать процесс параметрических расчетов. На входе в данную систему подаются наборы поступательной и вращательной скорости в виде векторов. Данная система является достаточно гибкой, что позволяет достаточно быстро адаптировать выходные параметры для апробации </w:t>
      </w:r>
      <w:r w:rsidR="00697DD2" w:rsidRPr="00A06DF5">
        <w:t>моделей,</w:t>
      </w:r>
      <w:r w:rsidRPr="00A06DF5">
        <w:t xml:space="preserve"> а </w:t>
      </w:r>
      <w:r w:rsidR="00697DD2" w:rsidRPr="00A06DF5">
        <w:t>также</w:t>
      </w:r>
      <w:r w:rsidRPr="00A06DF5">
        <w:t xml:space="preserve"> производить сравнение экспериментальных и расчетных данных в автоматическом режиме.</w:t>
      </w:r>
    </w:p>
    <w:p w14:paraId="7218397E" w14:textId="77777777" w:rsidR="00843773" w:rsidRDefault="00843773" w:rsidP="00843773"/>
    <w:p w14:paraId="2662861E" w14:textId="30D208FD" w:rsidR="00843773" w:rsidRDefault="00843773" w:rsidP="00843773">
      <w:pPr>
        <w:jc w:val="center"/>
      </w:pPr>
      <w:r>
        <w:rPr>
          <w:noProof/>
          <w:lang w:eastAsia="ru-RU"/>
        </w:rPr>
        <w:drawing>
          <wp:inline distT="0" distB="0" distL="0" distR="0" wp14:anchorId="79EA1710" wp14:editId="71003A86">
            <wp:extent cx="4657725" cy="31432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725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C6AA41" w14:textId="77777777" w:rsidR="00697DD2" w:rsidRDefault="00697DD2" w:rsidP="00843773">
      <w:pPr>
        <w:jc w:val="center"/>
      </w:pPr>
    </w:p>
    <w:p w14:paraId="7562AE66" w14:textId="29D09990" w:rsidR="00843773" w:rsidRDefault="00843773" w:rsidP="00843773">
      <w:pPr>
        <w:jc w:val="center"/>
      </w:pPr>
      <w:r>
        <w:t>Рисунок 22 – архитектура программной среды</w:t>
      </w:r>
    </w:p>
    <w:p w14:paraId="429FFF55" w14:textId="0F132770" w:rsidR="00C42BCA" w:rsidRDefault="00C42BCA" w:rsidP="00C42BCA">
      <w:pPr>
        <w:jc w:val="center"/>
      </w:pPr>
    </w:p>
    <w:p w14:paraId="6CDCB912" w14:textId="01ECF115" w:rsidR="00C42BCA" w:rsidRDefault="00C42BCA" w:rsidP="00C42BCA">
      <w:r>
        <w:t>Далее на рисунках 23 –</w:t>
      </w:r>
      <w:r w:rsidR="00C226CF" w:rsidRPr="00C226CF">
        <w:t xml:space="preserve"> 28</w:t>
      </w:r>
      <w:r>
        <w:t xml:space="preserve"> представлены примеры</w:t>
      </w:r>
      <w:r w:rsidR="00C226CF" w:rsidRPr="00C226CF">
        <w:t xml:space="preserve"> </w:t>
      </w:r>
      <w:r w:rsidR="00C226CF">
        <w:t>использования и листинг</w:t>
      </w:r>
      <w:r>
        <w:t xml:space="preserve"> исполняемой программы</w:t>
      </w:r>
      <w:r w:rsidR="00C226CF">
        <w:t>, ядра модели.</w:t>
      </w:r>
    </w:p>
    <w:p w14:paraId="517775CD" w14:textId="06044D7C" w:rsidR="00C42BCA" w:rsidRDefault="00C42BCA" w:rsidP="00C42BCA">
      <w:r>
        <w:rPr>
          <w:noProof/>
        </w:rPr>
        <w:lastRenderedPageBreak/>
        <w:drawing>
          <wp:inline distT="0" distB="0" distL="0" distR="0" wp14:anchorId="6E1D4844" wp14:editId="703E2084">
            <wp:extent cx="5110467" cy="8601075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116512" cy="8611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7735F" w14:textId="165B027B" w:rsidR="00C42BCA" w:rsidRDefault="00C42BCA" w:rsidP="00C42BCA">
      <w:pPr>
        <w:jc w:val="center"/>
      </w:pPr>
      <w:r>
        <w:t>Рисунок 23 – 1-я часть 2-х мерной модели</w:t>
      </w:r>
    </w:p>
    <w:p w14:paraId="187E43F3" w14:textId="5481207D" w:rsidR="00697DD2" w:rsidRDefault="00C42BCA" w:rsidP="00843773">
      <w:pPr>
        <w:jc w:val="center"/>
      </w:pPr>
      <w:r>
        <w:rPr>
          <w:noProof/>
        </w:rPr>
        <w:lastRenderedPageBreak/>
        <w:drawing>
          <wp:inline distT="0" distB="0" distL="0" distR="0" wp14:anchorId="78C8516B" wp14:editId="7D44D59A">
            <wp:extent cx="4705350" cy="818102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707395" cy="8184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55C0B" w14:textId="559EF68F" w:rsidR="00C42BCA" w:rsidRDefault="00C42BCA" w:rsidP="00C42BCA">
      <w:pPr>
        <w:jc w:val="center"/>
      </w:pPr>
      <w:r>
        <w:t>Рисунок 24 – 2-я часть 2-х мерной модели</w:t>
      </w:r>
    </w:p>
    <w:p w14:paraId="3F018DEE" w14:textId="399FB5DD" w:rsidR="00697DD2" w:rsidRDefault="00C226CF" w:rsidP="00843773">
      <w:pPr>
        <w:jc w:val="center"/>
      </w:pPr>
      <w:r>
        <w:rPr>
          <w:noProof/>
        </w:rPr>
        <w:lastRenderedPageBreak/>
        <w:drawing>
          <wp:inline distT="0" distB="0" distL="0" distR="0" wp14:anchorId="3FE3FCFD" wp14:editId="0F1F2A20">
            <wp:extent cx="4475882" cy="8162925"/>
            <wp:effectExtent l="0" t="0" r="127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481466" cy="8173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7439BA" w14:textId="50635B9C" w:rsidR="00C226CF" w:rsidRDefault="00C226CF" w:rsidP="00C226CF">
      <w:pPr>
        <w:jc w:val="center"/>
      </w:pPr>
      <w:r>
        <w:t>Рисунок 25 – 3-х мерная модель</w:t>
      </w:r>
    </w:p>
    <w:p w14:paraId="0EBE4DA3" w14:textId="3C0B6E41" w:rsidR="00C226CF" w:rsidRDefault="00C226CF" w:rsidP="00C226CF">
      <w:pPr>
        <w:ind w:firstLine="0"/>
      </w:pPr>
      <w:r>
        <w:rPr>
          <w:noProof/>
        </w:rPr>
        <w:lastRenderedPageBreak/>
        <w:drawing>
          <wp:inline distT="0" distB="0" distL="0" distR="0" wp14:anchorId="4F2E32B2" wp14:editId="482877FF">
            <wp:extent cx="5476875" cy="3346426"/>
            <wp:effectExtent l="0" t="0" r="0" b="698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481234" cy="3349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877FB5" w14:textId="20AD3C0F" w:rsidR="00C226CF" w:rsidRDefault="00C226CF" w:rsidP="00C226CF">
      <w:pPr>
        <w:jc w:val="center"/>
      </w:pPr>
      <w:r>
        <w:t>Рисунок 26 – Вариант входных параметров для параметрических расчетов</w:t>
      </w:r>
    </w:p>
    <w:p w14:paraId="30E5DB53" w14:textId="3369FEDC" w:rsidR="00C226CF" w:rsidRDefault="00C226CF" w:rsidP="00C226CF">
      <w:pPr>
        <w:ind w:firstLine="0"/>
      </w:pPr>
      <w:r>
        <w:rPr>
          <w:noProof/>
        </w:rPr>
        <w:drawing>
          <wp:inline distT="0" distB="0" distL="0" distR="0" wp14:anchorId="38FFFE94" wp14:editId="5E713315">
            <wp:extent cx="5762625" cy="4318119"/>
            <wp:effectExtent l="0" t="0" r="0" b="635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63603" cy="4318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4C870" w14:textId="2D2C290B" w:rsidR="00C226CF" w:rsidRDefault="00C226CF" w:rsidP="00C226CF">
      <w:pPr>
        <w:jc w:val="center"/>
      </w:pPr>
      <w:r>
        <w:t>Рисунок 27 – Вариант параметрического расчета</w:t>
      </w:r>
    </w:p>
    <w:p w14:paraId="122F65D0" w14:textId="7E51D445" w:rsidR="00C226CF" w:rsidRDefault="00C226CF" w:rsidP="00C226CF">
      <w:pPr>
        <w:ind w:firstLine="0"/>
      </w:pPr>
      <w:r>
        <w:rPr>
          <w:noProof/>
        </w:rPr>
        <w:lastRenderedPageBreak/>
        <w:drawing>
          <wp:inline distT="0" distB="0" distL="0" distR="0" wp14:anchorId="244953A1" wp14:editId="6468FEE5">
            <wp:extent cx="5940425" cy="5923915"/>
            <wp:effectExtent l="0" t="0" r="3175" b="63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923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6316DE" w14:textId="77777777" w:rsidR="00C226CF" w:rsidRDefault="00C226CF" w:rsidP="00C226CF">
      <w:pPr>
        <w:ind w:firstLine="0"/>
      </w:pPr>
    </w:p>
    <w:p w14:paraId="4EA864F3" w14:textId="7B408257" w:rsidR="00C226CF" w:rsidRPr="00227C57" w:rsidRDefault="00C226CF" w:rsidP="00C226CF">
      <w:pPr>
        <w:jc w:val="center"/>
      </w:pPr>
      <w:r>
        <w:t xml:space="preserve">Рисунок 28 – Вариант использования ядра модели для моделирования в </w:t>
      </w:r>
      <w:r>
        <w:rPr>
          <w:lang w:val="en-US"/>
        </w:rPr>
        <w:t>SIMULINK</w:t>
      </w:r>
    </w:p>
    <w:p w14:paraId="1D91988B" w14:textId="77777777" w:rsidR="00C226CF" w:rsidRDefault="00C226CF" w:rsidP="00C226CF">
      <w:pPr>
        <w:ind w:firstLine="0"/>
        <w:jc w:val="center"/>
      </w:pPr>
    </w:p>
    <w:p w14:paraId="3F10A784" w14:textId="77777777" w:rsidR="00C226CF" w:rsidRDefault="00C226CF" w:rsidP="00843773">
      <w:pPr>
        <w:jc w:val="center"/>
      </w:pPr>
    </w:p>
    <w:p w14:paraId="3FE00DAC" w14:textId="2D31ED7D" w:rsidR="003A1EAE" w:rsidRDefault="00CC62C2" w:rsidP="003A1EAE">
      <w:pPr>
        <w:pStyle w:val="2"/>
      </w:pPr>
      <w:bookmarkStart w:id="34" w:name="_Toc59293677"/>
      <w:r w:rsidRPr="00903651">
        <w:t xml:space="preserve">3.2 </w:t>
      </w:r>
      <w:r w:rsidR="003A1EAE">
        <w:t>Экспериментальная установка</w:t>
      </w:r>
      <w:bookmarkEnd w:id="34"/>
    </w:p>
    <w:p w14:paraId="3B4186BE" w14:textId="39580C9E" w:rsidR="00CD0152" w:rsidRDefault="00CD0152" w:rsidP="00CD0152">
      <w:r w:rsidRPr="00A44845">
        <w:t>На рисунке 2</w:t>
      </w:r>
      <w:r w:rsidR="00F3380B">
        <w:t>9</w:t>
      </w:r>
      <w:r w:rsidRPr="00A44845">
        <w:t xml:space="preserve"> показана испытательная установка для проведения эксперимента.</w:t>
      </w:r>
    </w:p>
    <w:p w14:paraId="2C183EE5" w14:textId="2CE791DF" w:rsidR="001F3F2B" w:rsidRDefault="001F3F2B" w:rsidP="00CD0152">
      <w:r>
        <w:lastRenderedPageBreak/>
        <w:t>Макет роботизированной системы предназначен для отработки перспективных методов введения радионуклидных микроисточников в опухолевую область при операциях брахитерапии. Макет обеспечивает отработку новых методик и алгоритмов введения микроисточников, оценку точности позиционирования при их введении, отработку технических средств роботизированного комплекса и устройств их сопряжения, разработку и проверку алгоритмов и программного обеспечения для контроля и управления в процессе операции.</w:t>
      </w:r>
    </w:p>
    <w:p w14:paraId="4AD3EE41" w14:textId="10918526" w:rsidR="001F3F2B" w:rsidRDefault="001F3F2B" w:rsidP="00CD0152">
      <w:r>
        <w:t>Состав макета роботизированной системы состоит из: - манипулятора, предназначенного для наведения хирургического инструмента; - устройства перемещения игл, предназначенного для введения игл в тело пациента по заданной траектории; - привода для измерения прилагаемых усилий к инструменту; - системы управления для обеспечения выдачи управляющих команд на приводы манипулятора и устройства перемещения игл и контроля исполнения команд.</w:t>
      </w:r>
    </w:p>
    <w:p w14:paraId="39ADBA41" w14:textId="77777777" w:rsidR="001150D1" w:rsidRDefault="001150D1" w:rsidP="00CD0152"/>
    <w:p w14:paraId="5BDAF9BE" w14:textId="77777777" w:rsidR="00CD0152" w:rsidRPr="00CD0152" w:rsidRDefault="00CD0152" w:rsidP="00CD0152">
      <w:pPr>
        <w:ind w:firstLine="0"/>
        <w:jc w:val="center"/>
        <w:rPr>
          <w:highlight w:val="yellow"/>
        </w:rPr>
      </w:pPr>
      <w:r w:rsidRPr="00CD0152">
        <w:rPr>
          <w:noProof/>
          <w:highlight w:val="yellow"/>
          <w:lang w:eastAsia="ru-RU"/>
        </w:rPr>
        <w:drawing>
          <wp:inline distT="0" distB="0" distL="0" distR="0" wp14:anchorId="380125D8" wp14:editId="6B8C7E18">
            <wp:extent cx="6313709" cy="361950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51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42136" cy="3635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ABDC3D" w14:textId="5D9EF5A0" w:rsidR="00CD0152" w:rsidRPr="00A44845" w:rsidRDefault="00CD0152" w:rsidP="00CD0152">
      <w:pPr>
        <w:jc w:val="center"/>
        <w:rPr>
          <w:szCs w:val="28"/>
        </w:rPr>
      </w:pPr>
      <w:r w:rsidRPr="00A44845">
        <w:rPr>
          <w:szCs w:val="28"/>
        </w:rPr>
        <w:t>Рис</w:t>
      </w:r>
      <w:r w:rsidR="00A44845" w:rsidRPr="00A44845">
        <w:rPr>
          <w:szCs w:val="28"/>
        </w:rPr>
        <w:t xml:space="preserve">унок </w:t>
      </w:r>
      <w:r w:rsidRPr="00A44845">
        <w:rPr>
          <w:szCs w:val="28"/>
        </w:rPr>
        <w:t>2</w:t>
      </w:r>
      <w:r w:rsidR="00F3380B">
        <w:rPr>
          <w:szCs w:val="28"/>
        </w:rPr>
        <w:t>9</w:t>
      </w:r>
      <w:r w:rsidR="00A44845" w:rsidRPr="00A44845">
        <w:rPr>
          <w:szCs w:val="28"/>
        </w:rPr>
        <w:t xml:space="preserve"> -</w:t>
      </w:r>
      <w:r w:rsidRPr="00A44845">
        <w:rPr>
          <w:szCs w:val="28"/>
        </w:rPr>
        <w:t xml:space="preserve"> Пример роботизированной установки</w:t>
      </w:r>
    </w:p>
    <w:p w14:paraId="2E2D17C8" w14:textId="6A38F33F" w:rsidR="00CD0152" w:rsidRDefault="00CD0152" w:rsidP="00CD0152">
      <w:pPr>
        <w:ind w:firstLine="0"/>
        <w:jc w:val="center"/>
      </w:pPr>
      <w:r w:rsidRPr="00A44845">
        <w:lastRenderedPageBreak/>
        <w:t>У</w:t>
      </w:r>
      <w:r w:rsidR="00697DD2">
        <w:t>ПИ – устройство перемещения игл</w:t>
      </w:r>
    </w:p>
    <w:p w14:paraId="59823C36" w14:textId="77777777" w:rsidR="001F3F2B" w:rsidRPr="00A44845" w:rsidRDefault="001F3F2B" w:rsidP="00CD0152">
      <w:pPr>
        <w:ind w:firstLine="0"/>
        <w:jc w:val="center"/>
      </w:pPr>
    </w:p>
    <w:p w14:paraId="28A1994A" w14:textId="77777777" w:rsidR="001F3F2B" w:rsidRPr="00A44845" w:rsidRDefault="001F3F2B" w:rsidP="001F3F2B">
      <w:r>
        <w:t>Макет соответствует следующим требованиям:</w:t>
      </w:r>
    </w:p>
    <w:p w14:paraId="4317486E" w14:textId="77777777" w:rsidR="001F3F2B" w:rsidRDefault="001F3F2B" w:rsidP="001F3F2B">
      <w:pPr>
        <w:ind w:firstLine="708"/>
      </w:pPr>
      <w:r>
        <w:t xml:space="preserve">- обеспечивать плавный подвод и нацеливание инструмента на область оперирования; </w:t>
      </w:r>
    </w:p>
    <w:p w14:paraId="66BE1DAD" w14:textId="77777777" w:rsidR="001F3F2B" w:rsidRDefault="001F3F2B" w:rsidP="001F3F2B">
      <w:pPr>
        <w:ind w:firstLine="708"/>
      </w:pPr>
      <w:r>
        <w:t xml:space="preserve">- обеспечивать поступательно-вращательное движение игл при использовании вращения для управления движением игл по криволинейной траектории; </w:t>
      </w:r>
    </w:p>
    <w:p w14:paraId="7470DB7F" w14:textId="6434DA43" w:rsidR="001F3F2B" w:rsidRDefault="001F3F2B" w:rsidP="001F3F2B">
      <w:pPr>
        <w:ind w:firstLine="708"/>
      </w:pPr>
      <w:r>
        <w:t>- контролировать усилие, прилагаемое к инструменту;</w:t>
      </w:r>
    </w:p>
    <w:p w14:paraId="128F3C17" w14:textId="1C00FF78" w:rsidR="001F3F2B" w:rsidRDefault="001F3F2B" w:rsidP="001F3F2B">
      <w:pPr>
        <w:ind w:firstLine="708"/>
      </w:pPr>
      <w:r>
        <w:t>- погрешность позиционирования хирургического инструмента в этой зоне не более 0,5 мм; - скорость перемещения инструмента не более 30 мм/с;</w:t>
      </w:r>
    </w:p>
    <w:p w14:paraId="45F061BD" w14:textId="77777777" w:rsidR="001F3F2B" w:rsidRDefault="001F3F2B" w:rsidP="001F3F2B">
      <w:pPr>
        <w:ind w:firstLine="708"/>
      </w:pPr>
      <w:r>
        <w:t>- число степеней подвижности не менее 6; - номинальную грузоподъемность манипулятора в динамическом режиме – не менее 1 кг;</w:t>
      </w:r>
    </w:p>
    <w:p w14:paraId="13901AA9" w14:textId="77777777" w:rsidR="001F3F2B" w:rsidRDefault="001F3F2B" w:rsidP="001F3F2B">
      <w:pPr>
        <w:ind w:firstLine="708"/>
      </w:pPr>
      <w:r>
        <w:t>- порог чувствительности к усилию, приложенному в любом направлении по отношению к оси инструмента, не менее 0,1 Н;</w:t>
      </w:r>
    </w:p>
    <w:p w14:paraId="074C46A5" w14:textId="77777777" w:rsidR="001F3F2B" w:rsidRDefault="001F3F2B" w:rsidP="001F3F2B">
      <w:pPr>
        <w:ind w:firstLine="708"/>
      </w:pPr>
      <w:r>
        <w:t>- протокол обмена данными с системой управления макета роботизированной системы должен обеспечиваться в режиме реального времени.</w:t>
      </w:r>
    </w:p>
    <w:p w14:paraId="5AA62550" w14:textId="4BE17961" w:rsidR="001F3F2B" w:rsidRDefault="001F3F2B" w:rsidP="001F3F2B">
      <w:pPr>
        <w:ind w:firstLine="708"/>
      </w:pPr>
      <w:r>
        <w:t>- управление манипулятором должно осуществляться в автоматическом и полуавтоматическом режимах работы.</w:t>
      </w:r>
    </w:p>
    <w:p w14:paraId="23FA606F" w14:textId="4662FBEC" w:rsidR="001F3F2B" w:rsidRDefault="001F3F2B" w:rsidP="001F3F2B">
      <w:pPr>
        <w:ind w:firstLine="708"/>
      </w:pPr>
      <w:r>
        <w:t>Приведём описательную часть по каждому узлу макета с целью описать</w:t>
      </w:r>
      <w:r w:rsidR="00697DD2">
        <w:t>,</w:t>
      </w:r>
      <w:r>
        <w:t xml:space="preserve"> предназначение каждого устройства и сформировать круг решаемых задач. Для этого рассмотрим общую схему макета роботизированной системы, изображённую на рисунке </w:t>
      </w:r>
      <w:r w:rsidR="00F3380B">
        <w:t>30</w:t>
      </w:r>
      <w:r>
        <w:t>.</w:t>
      </w:r>
    </w:p>
    <w:p w14:paraId="6FD489BD" w14:textId="77777777" w:rsidR="001F3F2B" w:rsidRDefault="001F3F2B" w:rsidP="001F3F2B">
      <w:pPr>
        <w:ind w:firstLine="708"/>
      </w:pPr>
      <w:r>
        <w:t xml:space="preserve">Робот-манипулятор обеспечивает управляемое пространственное перемещение в рабочем пространстве. На рабочем органе роботаманипулятора крепится устройство перемещения игл в составе: </w:t>
      </w:r>
    </w:p>
    <w:p w14:paraId="16AD4C16" w14:textId="77777777" w:rsidR="001F3F2B" w:rsidRDefault="001F3F2B" w:rsidP="001F3F2B">
      <w:pPr>
        <w:ind w:firstLine="708"/>
      </w:pPr>
      <w:r>
        <w:t>- иглы для формирования канала доступа микроисточников;</w:t>
      </w:r>
    </w:p>
    <w:p w14:paraId="5F01E403" w14:textId="114CA151" w:rsidR="001F3F2B" w:rsidRDefault="001F3F2B" w:rsidP="001F3F2B">
      <w:pPr>
        <w:ind w:firstLine="708"/>
      </w:pPr>
      <w:r>
        <w:t>- датчика усилий в точке крепления иглы;</w:t>
      </w:r>
    </w:p>
    <w:p w14:paraId="43D5522E" w14:textId="2C5EF5BF" w:rsidR="001F3F2B" w:rsidRDefault="001F3F2B" w:rsidP="001F3F2B">
      <w:pPr>
        <w:ind w:firstLine="708"/>
      </w:pPr>
      <w:r>
        <w:lastRenderedPageBreak/>
        <w:t>Пользовательский компьютер осуществляет управление роботомманипулятором и устройством перемещения игл и получается информацию по обратной связи с датчиков усилия. Так как алгоритм функционирования должен содержать в себе два режима работы макета: автоматический и полуавтоматический, целесообразно иметь устройство для ручного управления роботом-манипулятором и устройством перемещения игл. Таким устройством может быть джойстик (на схеме пульт управления РМ).</w:t>
      </w:r>
    </w:p>
    <w:p w14:paraId="52066758" w14:textId="108D8A41" w:rsidR="001F3F2B" w:rsidRDefault="001F59AC" w:rsidP="001F3F2B">
      <w:pPr>
        <w:ind w:firstLine="708"/>
      </w:pPr>
      <w:r>
        <w:rPr>
          <w:noProof/>
          <w:lang w:eastAsia="ru-RU"/>
        </w:rPr>
        <w:drawing>
          <wp:inline distT="0" distB="0" distL="0" distR="0" wp14:anchorId="69B3CDAD" wp14:editId="23766857">
            <wp:extent cx="5523931" cy="4038504"/>
            <wp:effectExtent l="0" t="0" r="635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551406" cy="4058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D9F61" w14:textId="1A3558F6" w:rsidR="001F59AC" w:rsidRDefault="00125013" w:rsidP="001F59AC">
      <w:pPr>
        <w:ind w:firstLine="708"/>
        <w:jc w:val="center"/>
      </w:pPr>
      <w:r>
        <w:t xml:space="preserve">Рисунок </w:t>
      </w:r>
      <w:r w:rsidR="00F3380B">
        <w:t>30</w:t>
      </w:r>
      <w:r>
        <w:t xml:space="preserve"> – С</w:t>
      </w:r>
      <w:r w:rsidR="001F59AC">
        <w:t>хема макета установки</w:t>
      </w:r>
    </w:p>
    <w:p w14:paraId="2BD787E5" w14:textId="77777777" w:rsidR="001F59AC" w:rsidRDefault="001F59AC" w:rsidP="001F59AC">
      <w:pPr>
        <w:ind w:firstLine="708"/>
        <w:jc w:val="center"/>
      </w:pPr>
    </w:p>
    <w:p w14:paraId="173B01E1" w14:textId="77777777" w:rsidR="001F59AC" w:rsidRDefault="001F59AC" w:rsidP="001F59AC">
      <w:r>
        <w:t xml:space="preserve">Второй по важности частью роботизированной системы для брахитерапии после непосредственно робота – манипулятора с устройством ввода игл является система сканирования, визуализирующая состояние тканей пациента, положение иглы и микроисточников. </w:t>
      </w:r>
    </w:p>
    <w:p w14:paraId="6CF87FB9" w14:textId="77777777" w:rsidR="001F59AC" w:rsidRDefault="001F59AC" w:rsidP="001F59AC">
      <w:r>
        <w:t xml:space="preserve">Современные роботизированные системы обладают способностью точно позиционировать иглу в теле пациента только в том случае, если у </w:t>
      </w:r>
      <w:r>
        <w:lastRenderedPageBreak/>
        <w:t xml:space="preserve">робота есть возможность точно знать текущее положение инструмента, пациента и целевой области. Это свойство систем называется стереотаксическим. </w:t>
      </w:r>
    </w:p>
    <w:p w14:paraId="5D79E165" w14:textId="77777777" w:rsidR="001F59AC" w:rsidRDefault="001F59AC" w:rsidP="001F59AC">
      <w:r>
        <w:t xml:space="preserve">Одним из возможных перспективных вариантов систем сканирования, применяемых на сегодняшний день, являются МРТ системы. К сожалению, принцип действия МРТ сканера накладывает на роботизированную систему существенные ограничения. </w:t>
      </w:r>
    </w:p>
    <w:p w14:paraId="46E11E15" w14:textId="54D6708D" w:rsidR="001F59AC" w:rsidRDefault="001F59AC" w:rsidP="001F59AC">
      <w:r>
        <w:t xml:space="preserve">Рассмотри структуру алгоритма управления макетом, представленную на рисунке </w:t>
      </w:r>
      <w:r w:rsidR="00F3380B">
        <w:t>31</w:t>
      </w:r>
      <w:r>
        <w:t xml:space="preserve">. Приведена схема взаимодействия функциональных подсистем программы. </w:t>
      </w:r>
    </w:p>
    <w:p w14:paraId="0BD17CB8" w14:textId="37AEBB09" w:rsidR="001F59AC" w:rsidRDefault="001F59AC" w:rsidP="001F59AC">
      <w:r>
        <w:rPr>
          <w:noProof/>
          <w:lang w:eastAsia="ru-RU"/>
        </w:rPr>
        <w:drawing>
          <wp:inline distT="0" distB="0" distL="0" distR="0" wp14:anchorId="0D3F7F57" wp14:editId="73950A08">
            <wp:extent cx="5502637" cy="4038600"/>
            <wp:effectExtent l="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505535" cy="4040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A11ED" w14:textId="2C65521C" w:rsidR="001F59AC" w:rsidRDefault="001F59AC" w:rsidP="001F59AC">
      <w:pPr>
        <w:jc w:val="center"/>
      </w:pPr>
      <w:r>
        <w:t xml:space="preserve">Рисунок </w:t>
      </w:r>
      <w:r w:rsidR="00F3380B">
        <w:t>31</w:t>
      </w:r>
      <w:r>
        <w:t xml:space="preserve"> – Функциональная схема взаимодействия подсистем макета роботизированной системы</w:t>
      </w:r>
    </w:p>
    <w:p w14:paraId="471AFEE3" w14:textId="77777777" w:rsidR="001F59AC" w:rsidRDefault="001F59AC" w:rsidP="001F59AC">
      <w:pPr>
        <w:jc w:val="center"/>
      </w:pPr>
    </w:p>
    <w:p w14:paraId="4B9CE64A" w14:textId="77777777" w:rsidR="001F59AC" w:rsidRDefault="001F59AC" w:rsidP="001F59AC">
      <w:r>
        <w:t xml:space="preserve">Сплошными стрелками показаны потоки данных, пунктирными – интерактивное использование пользовательского интерфейса визуализации. </w:t>
      </w:r>
    </w:p>
    <w:p w14:paraId="4EB5AE2A" w14:textId="77777777" w:rsidR="001F59AC" w:rsidRDefault="001F59AC" w:rsidP="001F59AC">
      <w:r>
        <w:lastRenderedPageBreak/>
        <w:t xml:space="preserve">Базовой концепцией программной архитектуры является использование топологических моделей физических и логических объектов макета и непрерывный мониторинг с применением этих моделей фактических координат подвижных элементов макета в ходе эксперимента. </w:t>
      </w:r>
    </w:p>
    <w:p w14:paraId="62DD3800" w14:textId="4E95849C" w:rsidR="001F59AC" w:rsidRDefault="001F59AC" w:rsidP="001F59AC">
      <w:r>
        <w:t>С этой целью в программе реализована иерархическая модель невизуальных классов для моделей объектов и интерфейсы для их 3D визуализации с использованием API WPF.</w:t>
      </w:r>
    </w:p>
    <w:p w14:paraId="17E13F54" w14:textId="2C541E5B" w:rsidR="001F59AC" w:rsidRDefault="001F59AC" w:rsidP="001F59AC">
      <w:r>
        <w:t xml:space="preserve">После ввода исходных данных, расчета плановой траектории иглы и определения плановой точки входа иглы в ФО, необходимо доставить иглу в точку входа, разместив и сориентировав УПИ в пространстве таким образом, чтобы в дальнейшем обеспечить движение иглы к целевой точке по плановой траектории. Плановые начальные линейные и угловые координаты УПИ рассчитываются программой автоматически. При этом начальное положение УПИ в ЗКП УПИ может быть произвольным. На рисунке </w:t>
      </w:r>
      <w:r w:rsidR="00F3380B">
        <w:t>32</w:t>
      </w:r>
      <w:r>
        <w:t xml:space="preserve"> представлена схема потоков данных в алгоритме перемещения иглы к плановой входной точке ФО.</w:t>
      </w:r>
    </w:p>
    <w:p w14:paraId="4F06ECD2" w14:textId="43A0A5AC" w:rsidR="001F59AC" w:rsidRDefault="001F59AC" w:rsidP="00F3380B">
      <w:pPr>
        <w:ind w:firstLine="0"/>
      </w:pPr>
      <w:r>
        <w:rPr>
          <w:noProof/>
          <w:lang w:eastAsia="ru-RU"/>
        </w:rPr>
        <w:drawing>
          <wp:inline distT="0" distB="0" distL="0" distR="0" wp14:anchorId="1D799C6E" wp14:editId="3CD2D1FF">
            <wp:extent cx="5405835" cy="3499490"/>
            <wp:effectExtent l="0" t="0" r="4445" b="571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411657" cy="3503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E139D" w14:textId="367D843B" w:rsidR="001F59AC" w:rsidRDefault="001F59AC" w:rsidP="001F59AC">
      <w:pPr>
        <w:jc w:val="center"/>
      </w:pPr>
      <w:r>
        <w:t xml:space="preserve">Рисунок </w:t>
      </w:r>
      <w:r w:rsidR="00F3380B">
        <w:t>32</w:t>
      </w:r>
      <w:r>
        <w:t xml:space="preserve"> – Блок схема потоков данных в алгоритме перемещения иглы к плановой входной точке ФО</w:t>
      </w:r>
    </w:p>
    <w:p w14:paraId="4CDEB69C" w14:textId="77777777" w:rsidR="001F59AC" w:rsidRDefault="001F59AC" w:rsidP="001F59AC">
      <w:pPr>
        <w:jc w:val="center"/>
      </w:pPr>
    </w:p>
    <w:p w14:paraId="6B878F95" w14:textId="77777777" w:rsidR="001F59AC" w:rsidRDefault="001F59AC" w:rsidP="001F59AC">
      <w:r>
        <w:t xml:space="preserve">Используя плановые начальные координаты УПИ, в которых его необходимо разместить перед внедрением иглы в ФО, и известные (определенные УКП УПИ) координаты обнаружения УПИ, можно определить необходимые приращения линейных и угловых координат УПИ. Теоретически такое перемещение можно осуществить в рамках одного целеуказания для РМ. Однако, учитывая инерционность приводных механизмов и недостаточную паспортную точность позиционирования рабочего органа РМ, целесообразно выполнять такое перемещение по шагам, используя итерационную процедуру. </w:t>
      </w:r>
    </w:p>
    <w:p w14:paraId="686959A0" w14:textId="77777777" w:rsidR="001F59AC" w:rsidRDefault="001F59AC" w:rsidP="001F59AC">
      <w:r>
        <w:t xml:space="preserve">Экспериментатор задает количество шагов приближения, а программа автоматически рассчитывает оптимальные положения этих точек в ЗКП УПИ и требуемые линейные и угловые координаты УПИ в каждой точке. План перемещения можно посмотреть по шагам на 3D модели. </w:t>
      </w:r>
    </w:p>
    <w:p w14:paraId="590D3507" w14:textId="5639608E" w:rsidR="001F59AC" w:rsidRDefault="001F59AC" w:rsidP="001F59AC">
      <w:r>
        <w:t>Программа, по команде экспериментатора рассчитывает приращения координат УПИ для первого шага. Прогноз положения УПИ и иглы можно просмотреть на 3D модели. Затем, по команде оператора инициируется процесс передачи команд РМ, включается регистрация процесса перемещения в УКП УПИ и РМ производит перемещение в требуемую точку. Новое положение УПИ и иглы отображается на 3D модели. Фактические угловые и линейные координаты УПИ сравниваются с плановыми.</w:t>
      </w:r>
    </w:p>
    <w:p w14:paraId="184A7227" w14:textId="723A094A" w:rsidR="001F59AC" w:rsidRDefault="001F59AC" w:rsidP="001F59AC">
      <w:r>
        <w:t>Дальнейший план перемещения автоматически корректируется программой с учетом допущенной на реализованном шаге ошибки позиционирования. После последнего шага программой оценивается точность позиционирования иглы и точность достижения плановых начальных координат УПИ. Если фактическая точка входа проецируется на допустимое сечение входа и находится непосредственно у входной плоскости ФО, то можно начинать вторую часть эксперимента - внедрение иглы в ФО и ее движение к целевой точке ФО по плановой траектории.</w:t>
      </w:r>
    </w:p>
    <w:p w14:paraId="46701CD3" w14:textId="79EE0A6D" w:rsidR="001F59AC" w:rsidRDefault="001F59AC" w:rsidP="001F59AC">
      <w:r>
        <w:lastRenderedPageBreak/>
        <w:t xml:space="preserve">На рисунке </w:t>
      </w:r>
      <w:r w:rsidR="00F3380B">
        <w:t>33</w:t>
      </w:r>
      <w:r>
        <w:t xml:space="preserve"> представлена схема потоков данных при реализации пошагового алгоритма перемещения иглы в ФО по заданной плановой траектории с точностью позиционирования, обеспечивающей нахождение иглы в трубке допустимых траекторий. Плановая траектория, целевая точка ФО, плановые точки ФО (точки, в которых должна находиться игла после каждого шага), трубка допустимых траекторий - были определены ранее, на стадии подготовки исходных данных.</w:t>
      </w:r>
    </w:p>
    <w:p w14:paraId="0F3B421F" w14:textId="77777777" w:rsidR="001F59AC" w:rsidRDefault="001F59AC" w:rsidP="001F59AC"/>
    <w:p w14:paraId="6DC8C003" w14:textId="6F64641E" w:rsidR="001F59AC" w:rsidRDefault="001F59AC" w:rsidP="00F3380B">
      <w:pPr>
        <w:ind w:firstLine="0"/>
      </w:pPr>
      <w:r>
        <w:rPr>
          <w:noProof/>
          <w:lang w:eastAsia="ru-RU"/>
        </w:rPr>
        <w:drawing>
          <wp:inline distT="0" distB="0" distL="0" distR="0" wp14:anchorId="0BE89AFC" wp14:editId="550D8898">
            <wp:extent cx="6445392" cy="391477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66995" cy="3927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1D053" w14:textId="4B4EA068" w:rsidR="001F59AC" w:rsidRDefault="001F59AC" w:rsidP="001F59AC">
      <w:pPr>
        <w:jc w:val="center"/>
      </w:pPr>
      <w:r>
        <w:t xml:space="preserve">Рисунок </w:t>
      </w:r>
      <w:r w:rsidR="00F3380B">
        <w:t>33</w:t>
      </w:r>
      <w:r>
        <w:t xml:space="preserve"> – Блок схема потоков данных при реализации пошагового алгоритма перемещения иглы в ФО по заданной плановой траектории с точностью позиционирования</w:t>
      </w:r>
    </w:p>
    <w:p w14:paraId="31B101A6" w14:textId="77777777" w:rsidR="001F59AC" w:rsidRDefault="001F59AC" w:rsidP="001F59AC">
      <w:pPr>
        <w:jc w:val="center"/>
      </w:pPr>
    </w:p>
    <w:p w14:paraId="0778E370" w14:textId="43B9FBDB" w:rsidR="001F59AC" w:rsidRDefault="001F59AC" w:rsidP="001F59AC">
      <w:r>
        <w:t xml:space="preserve">Перед очередным (и перед первым) шагом перемещения, по измерительным данным УКПИ определяется фактическое положение конца иглы, по данным УКП УПИ - фактические линейные и угловые координаты УПИ, по данным датчиков - усилия и моменты в месте крепления иглы. Зная </w:t>
      </w:r>
      <w:r>
        <w:lastRenderedPageBreak/>
        <w:t>координаты следующей плановой точки ФО, по этим исходным данным, используя расчетный алгоритм на базе теории упругости, производится прогнозный расчет перемещения иглы к плановой точке. Рассчитываются необходимые для этого линейные и угловые перемещения УПИ.</w:t>
      </w:r>
    </w:p>
    <w:p w14:paraId="378356B1" w14:textId="26222883" w:rsidR="001F59AC" w:rsidRDefault="001F59AC" w:rsidP="001F59AC">
      <w:r>
        <w:t>По команде оператора производится выдача команд РМ, РМ осуществляет перемещение УПИ в ЗКП УПИ и перемещение иглы в ФО к следующей плановой точке. Параллельно, с заданным шагом по времени производится регистрация координат перемещающихся объектов и показания датчиков. По завершении шага с использованием зарегистрированных данных оценивается допустимость фактической траектории иглы на шаге. Если траектория вышла за трубку допустимых траекторий, эксперимент прекращается и производится заново с новым планом. После последнего шага, при достижении иглой целевой точки оценивается погрешность приближения. Разработанные алгоритмы управления макетом роботизированной системы по введению радионуклидных микроисточников в область фантома опухоли охватывают весь спектр рассмотренных при математическом моделировании вопросов.</w:t>
      </w:r>
    </w:p>
    <w:p w14:paraId="07EEC1D0" w14:textId="4115A63D" w:rsidR="00CD0152" w:rsidRPr="00B37FAC" w:rsidRDefault="00CD0152" w:rsidP="00CD0152">
      <w:pPr>
        <w:rPr>
          <w:rFonts w:cs="Times New Roman"/>
          <w:szCs w:val="28"/>
        </w:rPr>
      </w:pPr>
      <w:r w:rsidRPr="00B37FAC">
        <w:t xml:space="preserve">На рисунках </w:t>
      </w:r>
      <w:r w:rsidR="00F3380B">
        <w:t>34</w:t>
      </w:r>
      <w:r w:rsidRPr="00B37FAC">
        <w:t xml:space="preserve">, </w:t>
      </w:r>
      <w:r w:rsidR="00F3380B">
        <w:t>35</w:t>
      </w:r>
      <w:r w:rsidRPr="00B37FAC">
        <w:t xml:space="preserve"> показан пример используемой иглы для проведения экспериментов, а также фонтом мягких тканей, в теле которого делаются проколы. Игла имеет угол острия 45 градусов. Плотность фантома</w:t>
      </w:r>
      <w:r w:rsidRPr="00B37FAC">
        <w:br/>
        <w:t xml:space="preserve">тканей </w:t>
      </w:r>
      <w:r w:rsidRPr="00B37FAC">
        <w:rPr>
          <w:rFonts w:cs="Times New Roman"/>
        </w:rPr>
        <w:t>≈</w:t>
      </w:r>
      <w:r w:rsidRPr="00B37FAC">
        <w:t xml:space="preserve"> 1500 </w:t>
      </w:r>
      <w:r w:rsidRPr="00B37FAC">
        <w:rPr>
          <w:rFonts w:cs="Times New Roman"/>
          <w:szCs w:val="28"/>
        </w:rPr>
        <w:t>кг/м</w:t>
      </w:r>
      <w:r w:rsidRPr="00B37FAC">
        <w:rPr>
          <w:rFonts w:cs="Times New Roman"/>
          <w:szCs w:val="28"/>
          <w:vertAlign w:val="superscript"/>
        </w:rPr>
        <w:t>3</w:t>
      </w:r>
      <w:r w:rsidRPr="00B37FAC">
        <w:rPr>
          <w:rFonts w:cs="Times New Roman"/>
          <w:szCs w:val="28"/>
        </w:rPr>
        <w:t>.</w:t>
      </w:r>
    </w:p>
    <w:p w14:paraId="6D8E0D45" w14:textId="77777777" w:rsidR="00CD0152" w:rsidRPr="00CD0152" w:rsidRDefault="00CD0152" w:rsidP="00CD0152">
      <w:pPr>
        <w:rPr>
          <w:rFonts w:cs="Times New Roman"/>
          <w:szCs w:val="28"/>
          <w:highlight w:val="yellow"/>
        </w:rPr>
      </w:pPr>
    </w:p>
    <w:p w14:paraId="7D9FFF8E" w14:textId="77777777" w:rsidR="00CD0152" w:rsidRPr="00CD0152" w:rsidRDefault="00CD0152" w:rsidP="00F3380B">
      <w:pPr>
        <w:ind w:firstLine="0"/>
        <w:rPr>
          <w:highlight w:val="yellow"/>
        </w:rPr>
      </w:pPr>
      <w:r w:rsidRPr="00CD0152">
        <w:rPr>
          <w:noProof/>
          <w:highlight w:val="yellow"/>
          <w:lang w:eastAsia="ru-RU"/>
        </w:rPr>
        <w:lastRenderedPageBreak/>
        <w:drawing>
          <wp:inline distT="0" distB="0" distL="0" distR="0" wp14:anchorId="1DA84664" wp14:editId="4F0C7C05">
            <wp:extent cx="6459224" cy="35814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12753" cy="3611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1BF593" w14:textId="6311E478" w:rsidR="00CD0152" w:rsidRPr="00B37FAC" w:rsidRDefault="00CD0152" w:rsidP="00CD0152">
      <w:pPr>
        <w:jc w:val="center"/>
        <w:rPr>
          <w:szCs w:val="28"/>
        </w:rPr>
      </w:pPr>
      <w:bookmarkStart w:id="35" w:name="OLE_LINK23"/>
      <w:bookmarkStart w:id="36" w:name="OLE_LINK24"/>
      <w:bookmarkStart w:id="37" w:name="OLE_LINK42"/>
      <w:r w:rsidRPr="00B37FAC">
        <w:rPr>
          <w:szCs w:val="28"/>
        </w:rPr>
        <w:t>Рис</w:t>
      </w:r>
      <w:r w:rsidR="00B37FAC">
        <w:rPr>
          <w:szCs w:val="28"/>
        </w:rPr>
        <w:t xml:space="preserve">унок </w:t>
      </w:r>
      <w:r w:rsidR="00F3380B">
        <w:rPr>
          <w:szCs w:val="28"/>
        </w:rPr>
        <w:t>34</w:t>
      </w:r>
      <w:r w:rsidR="00B37FAC">
        <w:rPr>
          <w:szCs w:val="28"/>
        </w:rPr>
        <w:t xml:space="preserve"> -</w:t>
      </w:r>
      <w:r w:rsidRPr="00B37FAC">
        <w:rPr>
          <w:szCs w:val="28"/>
        </w:rPr>
        <w:t xml:space="preserve"> Медицинская инъекционная игла</w:t>
      </w:r>
    </w:p>
    <w:p w14:paraId="11A90683" w14:textId="77777777" w:rsidR="00CD0152" w:rsidRPr="00CD0152" w:rsidRDefault="00CD0152" w:rsidP="00CD0152">
      <w:pPr>
        <w:jc w:val="center"/>
        <w:rPr>
          <w:szCs w:val="28"/>
          <w:highlight w:val="yellow"/>
        </w:rPr>
      </w:pPr>
    </w:p>
    <w:bookmarkEnd w:id="35"/>
    <w:bookmarkEnd w:id="36"/>
    <w:bookmarkEnd w:id="37"/>
    <w:p w14:paraId="1C6B77AE" w14:textId="77777777" w:rsidR="00CD0152" w:rsidRPr="00CD0152" w:rsidRDefault="00CD0152" w:rsidP="00F3380B">
      <w:pPr>
        <w:ind w:firstLine="0"/>
        <w:rPr>
          <w:szCs w:val="28"/>
          <w:highlight w:val="yellow"/>
        </w:rPr>
      </w:pPr>
      <w:r w:rsidRPr="00CD0152">
        <w:rPr>
          <w:noProof/>
          <w:highlight w:val="yellow"/>
          <w:lang w:eastAsia="ru-RU"/>
        </w:rPr>
        <w:drawing>
          <wp:inline distT="0" distB="0" distL="0" distR="0" wp14:anchorId="50152D18" wp14:editId="7B457F6C">
            <wp:extent cx="6220033" cy="4476750"/>
            <wp:effectExtent l="0" t="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57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62707" cy="4507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DB0881" w14:textId="13B7414D" w:rsidR="00CD0152" w:rsidRPr="00B37FAC" w:rsidRDefault="00CD0152" w:rsidP="00CD0152">
      <w:pPr>
        <w:jc w:val="center"/>
        <w:rPr>
          <w:szCs w:val="28"/>
        </w:rPr>
      </w:pPr>
      <w:r w:rsidRPr="00B37FAC">
        <w:rPr>
          <w:szCs w:val="28"/>
        </w:rPr>
        <w:t>Рис</w:t>
      </w:r>
      <w:r w:rsidR="00B37FAC" w:rsidRPr="00B37FAC">
        <w:rPr>
          <w:szCs w:val="28"/>
        </w:rPr>
        <w:t xml:space="preserve">унок </w:t>
      </w:r>
      <w:r w:rsidR="00F3380B">
        <w:rPr>
          <w:szCs w:val="28"/>
        </w:rPr>
        <w:t>35</w:t>
      </w:r>
      <w:r w:rsidR="00B37FAC" w:rsidRPr="00B37FAC">
        <w:rPr>
          <w:szCs w:val="28"/>
        </w:rPr>
        <w:t xml:space="preserve"> -</w:t>
      </w:r>
      <w:r w:rsidRPr="00B37FAC">
        <w:rPr>
          <w:szCs w:val="28"/>
        </w:rPr>
        <w:t xml:space="preserve"> Фантом мягких тканей и игла</w:t>
      </w:r>
    </w:p>
    <w:p w14:paraId="2AE222D8" w14:textId="77777777" w:rsidR="00CD0152" w:rsidRPr="00CD0152" w:rsidRDefault="00CD0152" w:rsidP="00CD0152">
      <w:pPr>
        <w:jc w:val="center"/>
        <w:rPr>
          <w:szCs w:val="28"/>
          <w:highlight w:val="yellow"/>
        </w:rPr>
      </w:pPr>
    </w:p>
    <w:p w14:paraId="405F741D" w14:textId="35BC5156" w:rsidR="00CD0152" w:rsidRPr="00D12AAE" w:rsidRDefault="00CD0152" w:rsidP="00CD0152">
      <w:pPr>
        <w:rPr>
          <w:szCs w:val="28"/>
        </w:rPr>
      </w:pPr>
      <w:r w:rsidRPr="00D12AAE">
        <w:rPr>
          <w:szCs w:val="28"/>
        </w:rPr>
        <w:t>Игла перемещалась в диапазоне скоростей от 3 до 30 мм/с, с помощью робота-манипулятора. Для сверки места положения кончика иглы с координатной сеткой использовался моторизованный микроскоп.</w:t>
      </w:r>
    </w:p>
    <w:p w14:paraId="28F6467E" w14:textId="6E717D91" w:rsidR="00CD0152" w:rsidRDefault="00CD0152" w:rsidP="00CD0152">
      <w:pPr>
        <w:rPr>
          <w:szCs w:val="28"/>
        </w:rPr>
      </w:pPr>
      <w:r w:rsidRPr="00D12AAE">
        <w:rPr>
          <w:szCs w:val="28"/>
        </w:rPr>
        <w:t>Координатная сетка в виде прямоугольника, расположенного на глубине 100 мм, включает 100 точек с шагом в 10 мм.</w:t>
      </w:r>
    </w:p>
    <w:p w14:paraId="006AAC23" w14:textId="23250317" w:rsidR="00D12AAE" w:rsidRPr="00D12AAE" w:rsidRDefault="00D12AAE" w:rsidP="00D12AAE">
      <w:r>
        <w:rPr>
          <w:szCs w:val="28"/>
        </w:rPr>
        <w:t>На рисунке 3</w:t>
      </w:r>
      <w:r w:rsidR="00F3380B">
        <w:rPr>
          <w:szCs w:val="28"/>
        </w:rPr>
        <w:t>6</w:t>
      </w:r>
      <w:r>
        <w:rPr>
          <w:szCs w:val="28"/>
        </w:rPr>
        <w:t xml:space="preserve"> представлен процесс входа иглы в фантом опухоли. </w:t>
      </w:r>
      <w:r>
        <w:t>Пространственное положение устройства перемещения игла перед входной плоскостью фантома опухоли (три линейных и три угловых координаты) с заданной точностью определяется устройством контроля положения устройства перемещения игл с использованием реперной системы. Область чувствительности устройства контроля положения устройства перемещения игл образует зону контроля положения. Устройство контроля определяет, также, пространственные координаты конца иглы до ее контакта с входной плоскостью фантома опухоли. Пространственное положение конца иглы внутри фантома опухоли при движении к целевой точке фантома (три координаты) и фактическую траекторию иглы определяет устройство контроля положения иглы в области чувствительности которого находится фантом, выполненный из прозрачного геля.</w:t>
      </w:r>
    </w:p>
    <w:p w14:paraId="03D4B8E2" w14:textId="77777777" w:rsidR="00D12AAE" w:rsidRDefault="00D12AAE" w:rsidP="00CD0152">
      <w:pPr>
        <w:rPr>
          <w:noProof/>
        </w:rPr>
      </w:pPr>
    </w:p>
    <w:p w14:paraId="23978BCF" w14:textId="07DAA799" w:rsidR="00D12AAE" w:rsidRDefault="00D12AAE" w:rsidP="00F3380B">
      <w:pPr>
        <w:ind w:firstLine="0"/>
        <w:rPr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1CBFEB7" wp14:editId="276460B9">
            <wp:extent cx="6303831" cy="5562600"/>
            <wp:effectExtent l="0" t="0" r="190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308408" cy="5566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C4F94" w14:textId="7EC89DCC" w:rsidR="00D12AAE" w:rsidRDefault="00D12AAE" w:rsidP="001150D1">
      <w:pPr>
        <w:jc w:val="center"/>
      </w:pPr>
      <w:r>
        <w:t>Рисунок 3</w:t>
      </w:r>
      <w:r w:rsidR="00F3380B">
        <w:t>6</w:t>
      </w:r>
      <w:r>
        <w:t xml:space="preserve"> – Процесс входа иглы в фантом опухоли</w:t>
      </w:r>
    </w:p>
    <w:p w14:paraId="7FEBF3BE" w14:textId="77777777" w:rsidR="001150D1" w:rsidRPr="00D12AAE" w:rsidRDefault="001150D1" w:rsidP="001150D1">
      <w:pPr>
        <w:jc w:val="center"/>
        <w:rPr>
          <w:szCs w:val="28"/>
        </w:rPr>
      </w:pPr>
    </w:p>
    <w:p w14:paraId="7B4E23A7" w14:textId="0E9DB230" w:rsidR="008F6FDC" w:rsidRDefault="008F6FDC" w:rsidP="008F6FDC">
      <w:pPr>
        <w:pStyle w:val="2"/>
        <w:rPr>
          <w:szCs w:val="28"/>
        </w:rPr>
      </w:pPr>
      <w:bookmarkStart w:id="38" w:name="_Toc59293678"/>
      <w:r>
        <w:t>3.3 Результаты эксперимента</w:t>
      </w:r>
      <w:r w:rsidR="000B5B38">
        <w:t xml:space="preserve"> для линейного перемещении иглы</w:t>
      </w:r>
      <w:bookmarkEnd w:id="38"/>
    </w:p>
    <w:p w14:paraId="5BFD270B" w14:textId="66A3EB7A" w:rsidR="008F6FDC" w:rsidRDefault="008F6FDC" w:rsidP="001150D1">
      <w:r>
        <w:t>1. Цель проведения данного эксперимента – исследовать поведение иглы при введении в её плотную среду.</w:t>
      </w:r>
    </w:p>
    <w:p w14:paraId="5FCC6010" w14:textId="50DF5659" w:rsidR="008F6FDC" w:rsidRDefault="008F6FDC" w:rsidP="001150D1">
      <w:r>
        <w:t xml:space="preserve">2. Объект исследования – инъекционная медицинская игла с асимметричным кончиком. </w:t>
      </w:r>
    </w:p>
    <w:p w14:paraId="6DD4162A" w14:textId="77777777" w:rsidR="008F6FDC" w:rsidRDefault="008F6FDC" w:rsidP="001150D1">
      <w:r>
        <w:t xml:space="preserve">3. Средства измерения: моторизованный микроскоп IM7000, линейка измерительная металлическая ГОСТ 427-75. </w:t>
      </w:r>
    </w:p>
    <w:p w14:paraId="063FDA0D" w14:textId="77777777" w:rsidR="008F6FDC" w:rsidRDefault="008F6FDC" w:rsidP="001150D1">
      <w:r>
        <w:lastRenderedPageBreak/>
        <w:t xml:space="preserve">4. Средства фиксации измерений: цифровая зеркальная фотокамера Nikon D60 (10,2 МПикс, матрица ПЗС размером 23,6x15,8 мм, размер изображения в пикселях 3872x2592 [L], 2896x1944 [M], 1936x1296 [S]). </w:t>
      </w:r>
    </w:p>
    <w:p w14:paraId="398D9790" w14:textId="29C3047C" w:rsidR="008F6FDC" w:rsidRDefault="008F6FDC" w:rsidP="001150D1">
      <w:r>
        <w:t xml:space="preserve">5. Средства проведения эксперимента: МРС, РМ, УПИ, СУ, фантом мягких тканей пациента (рисунок </w:t>
      </w:r>
      <w:r w:rsidR="00F3380B">
        <w:t>37</w:t>
      </w:r>
      <w:r>
        <w:t>). Пример взаимодействия иглы и мягких тканей изображён на рисунке 3</w:t>
      </w:r>
      <w:r w:rsidR="00F3380B">
        <w:t>7</w:t>
      </w:r>
      <w:r>
        <w:t>.</w:t>
      </w:r>
    </w:p>
    <w:p w14:paraId="398454CA" w14:textId="4254A53D" w:rsidR="008F6FDC" w:rsidRDefault="008F6FDC" w:rsidP="008F6FDC">
      <w:pPr>
        <w:jc w:val="center"/>
      </w:pPr>
      <w:r>
        <w:rPr>
          <w:noProof/>
        </w:rPr>
        <w:drawing>
          <wp:inline distT="0" distB="0" distL="0" distR="0" wp14:anchorId="08762CDB" wp14:editId="5527EAD6">
            <wp:extent cx="4499628" cy="464820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553255" cy="4703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3ED93" w14:textId="0E3BACA4" w:rsidR="008F6FDC" w:rsidRDefault="008F6FDC" w:rsidP="008F6FDC">
      <w:pPr>
        <w:jc w:val="center"/>
      </w:pPr>
      <w:r>
        <w:t>Рисунок 3</w:t>
      </w:r>
      <w:r w:rsidR="00F3380B">
        <w:t>7</w:t>
      </w:r>
      <w:r>
        <w:t xml:space="preserve"> – Фантом мягких тканей пациента с координатной решёткой</w:t>
      </w:r>
    </w:p>
    <w:p w14:paraId="50784C26" w14:textId="77777777" w:rsidR="008F6FDC" w:rsidRDefault="008F6FDC" w:rsidP="008F6FDC">
      <w:pPr>
        <w:jc w:val="center"/>
      </w:pPr>
    </w:p>
    <w:p w14:paraId="46D8CE92" w14:textId="1FE69460" w:rsidR="008F6FDC" w:rsidRDefault="008F6FDC" w:rsidP="001150D1">
      <w:pPr>
        <w:rPr>
          <w:szCs w:val="28"/>
        </w:rPr>
      </w:pPr>
      <w:r>
        <w:t xml:space="preserve">В системе управления МРС было задано 10 целевых точек таким образом, чтобы игла, достигая каждую из них, погружалась в фантом на глубину 100 мм. Игла перемещалась по вертикальной оси без вращения соответствующей степени подвижности УПИ. Скорость прямолинейного перемещения иглы изменялась в диапазоне от 3 до 30 мм/с с шагом 3 мм/с. На </w:t>
      </w:r>
      <w:r>
        <w:lastRenderedPageBreak/>
        <w:t xml:space="preserve">скорости 3 мм/с игла проходила 10 целевых точек, далее значение скорости увеличивалось на 3 </w:t>
      </w:r>
      <w:proofErr w:type="gramStart"/>
      <w:r>
        <w:t>мм/с</w:t>
      </w:r>
      <w:proofErr w:type="gramEnd"/>
      <w:r>
        <w:t xml:space="preserve"> и игла проходила следующие 10 точек. При достижении кончиком иглы целевой точки с помощью моторизованного микроскопа проводились измерения местоположения кончика иглы.</w:t>
      </w:r>
    </w:p>
    <w:p w14:paraId="3708E768" w14:textId="7CC94750" w:rsidR="001150D1" w:rsidRPr="001150D1" w:rsidRDefault="00CD0152" w:rsidP="001150D1">
      <w:pPr>
        <w:rPr>
          <w:szCs w:val="28"/>
        </w:rPr>
      </w:pPr>
      <w:r w:rsidRPr="00D12AAE">
        <w:rPr>
          <w:szCs w:val="28"/>
        </w:rPr>
        <w:t xml:space="preserve">В таблице </w:t>
      </w:r>
      <w:commentRangeStart w:id="39"/>
      <w:r w:rsidR="001150D1">
        <w:rPr>
          <w:szCs w:val="28"/>
        </w:rPr>
        <w:t>5</w:t>
      </w:r>
      <w:commentRangeEnd w:id="39"/>
      <w:r w:rsidR="00D754AC">
        <w:rPr>
          <w:rStyle w:val="af2"/>
        </w:rPr>
        <w:commentReference w:id="39"/>
      </w:r>
      <w:r w:rsidRPr="00D12AAE">
        <w:rPr>
          <w:szCs w:val="28"/>
        </w:rPr>
        <w:t xml:space="preserve"> представлены</w:t>
      </w:r>
      <w:r w:rsidR="001150D1">
        <w:rPr>
          <w:szCs w:val="28"/>
        </w:rPr>
        <w:t xml:space="preserve"> </w:t>
      </w:r>
      <w:r w:rsidRPr="00D12AAE">
        <w:rPr>
          <w:szCs w:val="28"/>
        </w:rPr>
        <w:t>результаты эксперимента.</w:t>
      </w:r>
      <w:r w:rsidR="001150D1">
        <w:rPr>
          <w:szCs w:val="28"/>
        </w:rPr>
        <w:t xml:space="preserve"> При различных поступательных скоростях движения при использовании вышеописанного макета и представленного алгоритма проведения экспериментов.</w:t>
      </w:r>
    </w:p>
    <w:p w14:paraId="1D7A237D" w14:textId="77777777" w:rsidR="004F6830" w:rsidRDefault="004F6830" w:rsidP="001150D1">
      <w:pPr>
        <w:jc w:val="right"/>
        <w:rPr>
          <w:szCs w:val="28"/>
        </w:rPr>
      </w:pPr>
    </w:p>
    <w:p w14:paraId="16E2C803" w14:textId="33B6EDBD" w:rsidR="001150D1" w:rsidRDefault="00CD0152" w:rsidP="001150D1">
      <w:pPr>
        <w:jc w:val="right"/>
        <w:rPr>
          <w:szCs w:val="28"/>
        </w:rPr>
      </w:pPr>
      <w:r w:rsidRPr="001150D1">
        <w:rPr>
          <w:szCs w:val="28"/>
        </w:rPr>
        <w:t xml:space="preserve">Таблица </w:t>
      </w:r>
      <w:r w:rsidR="002345F2">
        <w:rPr>
          <w:szCs w:val="28"/>
        </w:rPr>
        <w:t>5</w:t>
      </w:r>
    </w:p>
    <w:tbl>
      <w:tblPr>
        <w:tblStyle w:val="ab"/>
        <w:tblW w:w="9782" w:type="dxa"/>
        <w:tblInd w:w="-289" w:type="dxa"/>
        <w:tblLook w:val="04A0" w:firstRow="1" w:lastRow="0" w:firstColumn="1" w:lastColumn="0" w:noHBand="0" w:noVBand="1"/>
      </w:tblPr>
      <w:tblGrid>
        <w:gridCol w:w="710"/>
        <w:gridCol w:w="3118"/>
        <w:gridCol w:w="3469"/>
        <w:gridCol w:w="2485"/>
      </w:tblGrid>
      <w:tr w:rsidR="008F6FDC" w14:paraId="2B3F199E" w14:textId="77777777" w:rsidTr="008F6FDC">
        <w:tc>
          <w:tcPr>
            <w:tcW w:w="710" w:type="dxa"/>
          </w:tcPr>
          <w:p w14:paraId="2723D8B5" w14:textId="2E8FD064" w:rsidR="008F6FDC" w:rsidRDefault="008F6FDC" w:rsidP="008F6FDC">
            <w:pPr>
              <w:ind w:firstLine="0"/>
              <w:jc w:val="center"/>
              <w:rPr>
                <w:szCs w:val="28"/>
              </w:rPr>
            </w:pPr>
            <w:r>
              <w:t>№</w:t>
            </w:r>
          </w:p>
        </w:tc>
        <w:tc>
          <w:tcPr>
            <w:tcW w:w="3118" w:type="dxa"/>
          </w:tcPr>
          <w:p w14:paraId="253D6801" w14:textId="4FBBB665" w:rsidR="008F6FDC" w:rsidRDefault="008F6FDC" w:rsidP="008F6FDC">
            <w:pPr>
              <w:ind w:firstLine="0"/>
              <w:jc w:val="center"/>
              <w:rPr>
                <w:szCs w:val="28"/>
              </w:rPr>
            </w:pPr>
            <w:r>
              <w:t>Глубина инъекции, мм</w:t>
            </w:r>
          </w:p>
        </w:tc>
        <w:tc>
          <w:tcPr>
            <w:tcW w:w="3469" w:type="dxa"/>
          </w:tcPr>
          <w:p w14:paraId="3FCBB672" w14:textId="45BEB0AF" w:rsidR="008F6FDC" w:rsidRDefault="008F6FDC" w:rsidP="008F6FDC">
            <w:pPr>
              <w:ind w:firstLine="0"/>
              <w:jc w:val="center"/>
              <w:rPr>
                <w:szCs w:val="28"/>
              </w:rPr>
            </w:pPr>
            <w:r>
              <w:t>Линейная скорость инъекции иглы, мм/с</w:t>
            </w:r>
          </w:p>
        </w:tc>
        <w:tc>
          <w:tcPr>
            <w:tcW w:w="2485" w:type="dxa"/>
          </w:tcPr>
          <w:p w14:paraId="05230337" w14:textId="2E405904" w:rsidR="008F6FDC" w:rsidRDefault="008F6FDC" w:rsidP="008F6FDC">
            <w:pPr>
              <w:ind w:firstLine="0"/>
              <w:jc w:val="center"/>
              <w:rPr>
                <w:szCs w:val="28"/>
              </w:rPr>
            </w:pPr>
            <w:r>
              <w:t>Величина смещения кончика иглы, мм</w:t>
            </w:r>
          </w:p>
        </w:tc>
      </w:tr>
      <w:tr w:rsidR="00457C1C" w14:paraId="68EC8EE5" w14:textId="77777777" w:rsidTr="00C2704B">
        <w:tc>
          <w:tcPr>
            <w:tcW w:w="710" w:type="dxa"/>
            <w:vMerge w:val="restart"/>
            <w:vAlign w:val="center"/>
          </w:tcPr>
          <w:p w14:paraId="2EC68490" w14:textId="59E7526F" w:rsidR="00457C1C" w:rsidRDefault="00457C1C" w:rsidP="00C2704B">
            <w:pPr>
              <w:ind w:firstLine="0"/>
              <w:jc w:val="center"/>
              <w:rPr>
                <w:szCs w:val="28"/>
              </w:rPr>
            </w:pPr>
            <w:r>
              <w:t>1</w:t>
            </w:r>
          </w:p>
        </w:tc>
        <w:tc>
          <w:tcPr>
            <w:tcW w:w="3118" w:type="dxa"/>
            <w:vMerge w:val="restart"/>
            <w:vAlign w:val="center"/>
          </w:tcPr>
          <w:p w14:paraId="10D84AB4" w14:textId="661645E3" w:rsidR="00457C1C" w:rsidRDefault="00457C1C" w:rsidP="00C2704B">
            <w:pPr>
              <w:ind w:firstLine="0"/>
              <w:jc w:val="center"/>
              <w:rPr>
                <w:szCs w:val="28"/>
              </w:rPr>
            </w:pPr>
            <w:r>
              <w:t>100</w:t>
            </w:r>
          </w:p>
        </w:tc>
        <w:tc>
          <w:tcPr>
            <w:tcW w:w="3469" w:type="dxa"/>
            <w:vMerge w:val="restart"/>
            <w:vAlign w:val="center"/>
          </w:tcPr>
          <w:p w14:paraId="54B68C51" w14:textId="7D4BA246" w:rsidR="00457C1C" w:rsidRDefault="00457C1C" w:rsidP="00C2704B">
            <w:pPr>
              <w:ind w:firstLine="0"/>
              <w:jc w:val="center"/>
              <w:rPr>
                <w:szCs w:val="28"/>
              </w:rPr>
            </w:pPr>
            <w:r>
              <w:t>3,0</w:t>
            </w:r>
          </w:p>
        </w:tc>
        <w:tc>
          <w:tcPr>
            <w:tcW w:w="2485" w:type="dxa"/>
            <w:vAlign w:val="center"/>
          </w:tcPr>
          <w:p w14:paraId="7A31F0B7" w14:textId="142F61AC" w:rsidR="00457C1C" w:rsidRDefault="00457C1C" w:rsidP="00C2704B">
            <w:pPr>
              <w:ind w:firstLine="0"/>
              <w:jc w:val="center"/>
              <w:rPr>
                <w:szCs w:val="28"/>
              </w:rPr>
            </w:pPr>
            <w:r>
              <w:t>0,10</w:t>
            </w:r>
          </w:p>
        </w:tc>
      </w:tr>
      <w:tr w:rsidR="00457C1C" w14:paraId="2E8F2779" w14:textId="77777777" w:rsidTr="00C2704B">
        <w:tc>
          <w:tcPr>
            <w:tcW w:w="710" w:type="dxa"/>
            <w:vMerge/>
            <w:vAlign w:val="center"/>
          </w:tcPr>
          <w:p w14:paraId="5632CF1E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76408943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24DEC79A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  <w:vAlign w:val="center"/>
          </w:tcPr>
          <w:p w14:paraId="119C26F4" w14:textId="513308B0" w:rsidR="00457C1C" w:rsidRDefault="00457C1C" w:rsidP="00C2704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0,11</w:t>
            </w:r>
          </w:p>
        </w:tc>
      </w:tr>
      <w:tr w:rsidR="00457C1C" w14:paraId="115A3F1E" w14:textId="77777777" w:rsidTr="00C2704B">
        <w:tc>
          <w:tcPr>
            <w:tcW w:w="710" w:type="dxa"/>
            <w:vMerge/>
            <w:vAlign w:val="center"/>
          </w:tcPr>
          <w:p w14:paraId="44EA15B6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634FCF44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07CF4FFA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  <w:vAlign w:val="center"/>
          </w:tcPr>
          <w:p w14:paraId="373BEF5B" w14:textId="095ABF67" w:rsidR="00457C1C" w:rsidRDefault="00457C1C" w:rsidP="00C2704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0,10</w:t>
            </w:r>
          </w:p>
        </w:tc>
      </w:tr>
      <w:tr w:rsidR="00457C1C" w14:paraId="0775D2F3" w14:textId="77777777" w:rsidTr="00C2704B">
        <w:tc>
          <w:tcPr>
            <w:tcW w:w="710" w:type="dxa"/>
            <w:vMerge/>
            <w:vAlign w:val="center"/>
          </w:tcPr>
          <w:p w14:paraId="25884DD0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791DDDBB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09D03F7B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  <w:vAlign w:val="center"/>
          </w:tcPr>
          <w:p w14:paraId="151FFE92" w14:textId="60529F71" w:rsidR="00457C1C" w:rsidRDefault="00457C1C" w:rsidP="00C2704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0,09</w:t>
            </w:r>
          </w:p>
        </w:tc>
      </w:tr>
      <w:tr w:rsidR="00457C1C" w14:paraId="54A90B50" w14:textId="77777777" w:rsidTr="00C2704B">
        <w:tc>
          <w:tcPr>
            <w:tcW w:w="710" w:type="dxa"/>
            <w:vMerge/>
            <w:vAlign w:val="center"/>
          </w:tcPr>
          <w:p w14:paraId="4B4FCBA8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4F44CF9C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1DDD7CE0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  <w:vAlign w:val="center"/>
          </w:tcPr>
          <w:p w14:paraId="550C51C0" w14:textId="33073ED1" w:rsidR="00457C1C" w:rsidRDefault="00457C1C" w:rsidP="00C2704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0,10</w:t>
            </w:r>
          </w:p>
        </w:tc>
      </w:tr>
      <w:tr w:rsidR="00457C1C" w14:paraId="1D4A6E46" w14:textId="77777777" w:rsidTr="00C2704B">
        <w:tc>
          <w:tcPr>
            <w:tcW w:w="710" w:type="dxa"/>
            <w:vMerge/>
            <w:vAlign w:val="center"/>
          </w:tcPr>
          <w:p w14:paraId="79F30F63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7CA2305D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75265319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  <w:vAlign w:val="center"/>
          </w:tcPr>
          <w:p w14:paraId="5A4ED4E6" w14:textId="6D54C4F6" w:rsidR="00457C1C" w:rsidRDefault="00457C1C" w:rsidP="00C2704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0,10</w:t>
            </w:r>
          </w:p>
        </w:tc>
      </w:tr>
      <w:tr w:rsidR="00457C1C" w14:paraId="2627F473" w14:textId="77777777" w:rsidTr="00C2704B">
        <w:tc>
          <w:tcPr>
            <w:tcW w:w="710" w:type="dxa"/>
            <w:vMerge/>
            <w:vAlign w:val="center"/>
          </w:tcPr>
          <w:p w14:paraId="4B752A6D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68E97DDF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608ED1E4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  <w:vAlign w:val="center"/>
          </w:tcPr>
          <w:p w14:paraId="6216F7A9" w14:textId="5451A555" w:rsidR="00457C1C" w:rsidRDefault="00457C1C" w:rsidP="00C2704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0,11</w:t>
            </w:r>
          </w:p>
        </w:tc>
      </w:tr>
      <w:tr w:rsidR="00457C1C" w14:paraId="2CBE9E4E" w14:textId="77777777" w:rsidTr="00C2704B">
        <w:tc>
          <w:tcPr>
            <w:tcW w:w="710" w:type="dxa"/>
            <w:vMerge/>
            <w:vAlign w:val="center"/>
          </w:tcPr>
          <w:p w14:paraId="65D9A263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69379C29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156EB5D3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  <w:vAlign w:val="center"/>
          </w:tcPr>
          <w:p w14:paraId="53422CD4" w14:textId="72DAD0D0" w:rsidR="00457C1C" w:rsidRDefault="00457C1C" w:rsidP="00C2704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0,09</w:t>
            </w:r>
          </w:p>
        </w:tc>
      </w:tr>
      <w:tr w:rsidR="00457C1C" w14:paraId="21C42B73" w14:textId="77777777" w:rsidTr="00C2704B">
        <w:tc>
          <w:tcPr>
            <w:tcW w:w="710" w:type="dxa"/>
            <w:vMerge/>
            <w:vAlign w:val="center"/>
          </w:tcPr>
          <w:p w14:paraId="27CBCF49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50DBD8CB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1D18C335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  <w:vAlign w:val="center"/>
          </w:tcPr>
          <w:p w14:paraId="5A058B77" w14:textId="5F8CA8FB" w:rsidR="00457C1C" w:rsidRDefault="00457C1C" w:rsidP="00C2704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0,09</w:t>
            </w:r>
          </w:p>
        </w:tc>
      </w:tr>
      <w:tr w:rsidR="00457C1C" w14:paraId="0A9D81BA" w14:textId="77777777" w:rsidTr="00C2704B">
        <w:tc>
          <w:tcPr>
            <w:tcW w:w="710" w:type="dxa"/>
            <w:vMerge/>
            <w:vAlign w:val="center"/>
          </w:tcPr>
          <w:p w14:paraId="7DC39EBC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54AD88D5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20673B02" w14:textId="77777777" w:rsidR="00457C1C" w:rsidRDefault="00457C1C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  <w:vAlign w:val="center"/>
          </w:tcPr>
          <w:p w14:paraId="334F7739" w14:textId="4061C58F" w:rsidR="00457C1C" w:rsidRDefault="00457C1C" w:rsidP="00C2704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0,10</w:t>
            </w:r>
          </w:p>
        </w:tc>
      </w:tr>
      <w:tr w:rsidR="00C2704B" w14:paraId="290E2D75" w14:textId="77777777" w:rsidTr="009A76ED">
        <w:tc>
          <w:tcPr>
            <w:tcW w:w="710" w:type="dxa"/>
            <w:vMerge w:val="restart"/>
            <w:vAlign w:val="center"/>
          </w:tcPr>
          <w:p w14:paraId="00877A0D" w14:textId="2DBF0A05" w:rsidR="00C2704B" w:rsidRPr="00C2704B" w:rsidRDefault="00C2704B" w:rsidP="00C2704B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3118" w:type="dxa"/>
            <w:vMerge w:val="restart"/>
            <w:vAlign w:val="center"/>
          </w:tcPr>
          <w:p w14:paraId="6861F400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 w:val="restart"/>
            <w:vAlign w:val="center"/>
          </w:tcPr>
          <w:p w14:paraId="10DA9572" w14:textId="464063AF" w:rsidR="00C2704B" w:rsidRPr="00C2704B" w:rsidRDefault="00C2704B" w:rsidP="00C2704B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,0</w:t>
            </w:r>
          </w:p>
        </w:tc>
        <w:tc>
          <w:tcPr>
            <w:tcW w:w="2485" w:type="dxa"/>
          </w:tcPr>
          <w:p w14:paraId="2CA3F581" w14:textId="5D1E301B" w:rsidR="00C2704B" w:rsidRDefault="00C2704B" w:rsidP="00C2704B">
            <w:pPr>
              <w:ind w:firstLine="0"/>
              <w:jc w:val="center"/>
              <w:rPr>
                <w:szCs w:val="28"/>
              </w:rPr>
            </w:pPr>
            <w:r w:rsidRPr="00C61370">
              <w:t>0,16</w:t>
            </w:r>
          </w:p>
        </w:tc>
      </w:tr>
      <w:tr w:rsidR="00C2704B" w14:paraId="6EE27773" w14:textId="77777777" w:rsidTr="009A76ED">
        <w:tc>
          <w:tcPr>
            <w:tcW w:w="710" w:type="dxa"/>
            <w:vMerge/>
            <w:vAlign w:val="center"/>
          </w:tcPr>
          <w:p w14:paraId="1FF2A1F2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3A3B7C7C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17236409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43C16F95" w14:textId="6A2851E6" w:rsidR="00C2704B" w:rsidRDefault="00C2704B" w:rsidP="00C2704B">
            <w:pPr>
              <w:ind w:firstLine="0"/>
              <w:jc w:val="center"/>
              <w:rPr>
                <w:szCs w:val="28"/>
              </w:rPr>
            </w:pPr>
            <w:r w:rsidRPr="00C61370">
              <w:t>0,15</w:t>
            </w:r>
          </w:p>
        </w:tc>
      </w:tr>
      <w:tr w:rsidR="00C2704B" w14:paraId="169F45C5" w14:textId="77777777" w:rsidTr="009A76ED">
        <w:tc>
          <w:tcPr>
            <w:tcW w:w="710" w:type="dxa"/>
            <w:vMerge/>
            <w:vAlign w:val="center"/>
          </w:tcPr>
          <w:p w14:paraId="010D6C32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7AFC5F8D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3EEA9691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489EFEBC" w14:textId="27DAD972" w:rsidR="00C2704B" w:rsidRDefault="00C2704B" w:rsidP="00C2704B">
            <w:pPr>
              <w:ind w:firstLine="0"/>
              <w:jc w:val="center"/>
              <w:rPr>
                <w:szCs w:val="28"/>
              </w:rPr>
            </w:pPr>
            <w:r w:rsidRPr="00C61370">
              <w:t>0,16</w:t>
            </w:r>
          </w:p>
        </w:tc>
      </w:tr>
      <w:tr w:rsidR="00C2704B" w14:paraId="6394EE5C" w14:textId="77777777" w:rsidTr="009A76ED">
        <w:tc>
          <w:tcPr>
            <w:tcW w:w="710" w:type="dxa"/>
            <w:vMerge/>
            <w:vAlign w:val="center"/>
          </w:tcPr>
          <w:p w14:paraId="77445760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13D902A7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07476F0D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5A7C09E8" w14:textId="11D4ABAE" w:rsidR="00C2704B" w:rsidRDefault="00C2704B" w:rsidP="00C2704B">
            <w:pPr>
              <w:ind w:firstLine="0"/>
              <w:jc w:val="center"/>
              <w:rPr>
                <w:szCs w:val="28"/>
              </w:rPr>
            </w:pPr>
            <w:r w:rsidRPr="00C61370">
              <w:t>0,17</w:t>
            </w:r>
          </w:p>
        </w:tc>
      </w:tr>
      <w:tr w:rsidR="00C2704B" w14:paraId="0EFA30AC" w14:textId="77777777" w:rsidTr="009A76ED">
        <w:tc>
          <w:tcPr>
            <w:tcW w:w="710" w:type="dxa"/>
            <w:vMerge/>
            <w:vAlign w:val="center"/>
          </w:tcPr>
          <w:p w14:paraId="63891A88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1DCBCED1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2EC9E19F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11E1655C" w14:textId="26CAEDB5" w:rsidR="00C2704B" w:rsidRDefault="00C2704B" w:rsidP="00C2704B">
            <w:pPr>
              <w:ind w:firstLine="0"/>
              <w:jc w:val="center"/>
              <w:rPr>
                <w:szCs w:val="28"/>
              </w:rPr>
            </w:pPr>
            <w:r w:rsidRPr="00C61370">
              <w:t>0,17</w:t>
            </w:r>
          </w:p>
        </w:tc>
      </w:tr>
      <w:tr w:rsidR="00C2704B" w14:paraId="03CBE659" w14:textId="77777777" w:rsidTr="009A76ED">
        <w:tc>
          <w:tcPr>
            <w:tcW w:w="710" w:type="dxa"/>
            <w:vMerge/>
            <w:vAlign w:val="center"/>
          </w:tcPr>
          <w:p w14:paraId="2F29FD71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78ECB269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2B856899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380A7233" w14:textId="520DF4C5" w:rsidR="00C2704B" w:rsidRDefault="00C2704B" w:rsidP="00C2704B">
            <w:pPr>
              <w:ind w:firstLine="0"/>
              <w:jc w:val="center"/>
              <w:rPr>
                <w:szCs w:val="28"/>
              </w:rPr>
            </w:pPr>
            <w:r w:rsidRPr="00C61370">
              <w:t>0,16</w:t>
            </w:r>
          </w:p>
        </w:tc>
      </w:tr>
      <w:tr w:rsidR="00C2704B" w14:paraId="4AE4ED6D" w14:textId="77777777" w:rsidTr="009A76ED">
        <w:tc>
          <w:tcPr>
            <w:tcW w:w="710" w:type="dxa"/>
            <w:vMerge/>
            <w:vAlign w:val="center"/>
          </w:tcPr>
          <w:p w14:paraId="40509350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6E3039A1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4B1FBFF6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1C141E8E" w14:textId="7C74165C" w:rsidR="00C2704B" w:rsidRDefault="00C2704B" w:rsidP="00C2704B">
            <w:pPr>
              <w:ind w:firstLine="0"/>
              <w:jc w:val="center"/>
              <w:rPr>
                <w:szCs w:val="28"/>
              </w:rPr>
            </w:pPr>
            <w:r w:rsidRPr="00C61370">
              <w:t>0,16</w:t>
            </w:r>
          </w:p>
        </w:tc>
      </w:tr>
      <w:tr w:rsidR="00C2704B" w14:paraId="7B541052" w14:textId="77777777" w:rsidTr="009A76ED">
        <w:tc>
          <w:tcPr>
            <w:tcW w:w="710" w:type="dxa"/>
            <w:vMerge/>
            <w:vAlign w:val="center"/>
          </w:tcPr>
          <w:p w14:paraId="4B753F25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6C045265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7CD9D25E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4B684CB8" w14:textId="0C8ABDBD" w:rsidR="00C2704B" w:rsidRDefault="00C2704B" w:rsidP="00C2704B">
            <w:pPr>
              <w:ind w:firstLine="0"/>
              <w:jc w:val="center"/>
              <w:rPr>
                <w:szCs w:val="28"/>
              </w:rPr>
            </w:pPr>
            <w:r w:rsidRPr="00C61370">
              <w:t>0,15</w:t>
            </w:r>
          </w:p>
        </w:tc>
      </w:tr>
      <w:tr w:rsidR="00C2704B" w14:paraId="6F392B79" w14:textId="77777777" w:rsidTr="009A76ED">
        <w:tc>
          <w:tcPr>
            <w:tcW w:w="710" w:type="dxa"/>
            <w:vMerge/>
            <w:vAlign w:val="center"/>
          </w:tcPr>
          <w:p w14:paraId="6303260E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0AD7C221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123F13B4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18E39E36" w14:textId="419DA7F1" w:rsidR="00C2704B" w:rsidRDefault="00C2704B" w:rsidP="00C2704B">
            <w:pPr>
              <w:ind w:firstLine="0"/>
              <w:jc w:val="center"/>
              <w:rPr>
                <w:szCs w:val="28"/>
              </w:rPr>
            </w:pPr>
            <w:r w:rsidRPr="00C61370">
              <w:t>0,17</w:t>
            </w:r>
          </w:p>
        </w:tc>
      </w:tr>
      <w:tr w:rsidR="00C2704B" w14:paraId="07492856" w14:textId="77777777" w:rsidTr="009A76ED">
        <w:tc>
          <w:tcPr>
            <w:tcW w:w="710" w:type="dxa"/>
            <w:vMerge/>
            <w:vAlign w:val="center"/>
          </w:tcPr>
          <w:p w14:paraId="7F45A116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2D41CAFF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501551CE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5CF03C60" w14:textId="5840AFCD" w:rsidR="00C2704B" w:rsidRDefault="00C2704B" w:rsidP="00C2704B">
            <w:pPr>
              <w:ind w:firstLine="0"/>
              <w:jc w:val="center"/>
              <w:rPr>
                <w:szCs w:val="28"/>
              </w:rPr>
            </w:pPr>
            <w:r w:rsidRPr="00C61370">
              <w:t>0,16</w:t>
            </w:r>
          </w:p>
        </w:tc>
      </w:tr>
      <w:tr w:rsidR="00C2704B" w14:paraId="4217D879" w14:textId="77777777" w:rsidTr="009A76ED">
        <w:tc>
          <w:tcPr>
            <w:tcW w:w="710" w:type="dxa"/>
            <w:vMerge w:val="restart"/>
            <w:vAlign w:val="center"/>
          </w:tcPr>
          <w:p w14:paraId="6BEC83D5" w14:textId="7D2C6FD5" w:rsidR="00C2704B" w:rsidRDefault="00C2704B" w:rsidP="00C2704B">
            <w:pPr>
              <w:ind w:firstLine="0"/>
              <w:jc w:val="center"/>
              <w:rPr>
                <w:szCs w:val="28"/>
              </w:rPr>
            </w:pPr>
            <w:r>
              <w:t>3</w:t>
            </w:r>
          </w:p>
        </w:tc>
        <w:tc>
          <w:tcPr>
            <w:tcW w:w="3118" w:type="dxa"/>
            <w:vMerge w:val="restart"/>
            <w:vAlign w:val="center"/>
          </w:tcPr>
          <w:p w14:paraId="6B8A7FA8" w14:textId="3A660973" w:rsidR="00C2704B" w:rsidRPr="00C2704B" w:rsidRDefault="00C2704B" w:rsidP="00C2704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  <w:lang w:val="en-US"/>
              </w:rPr>
              <w:t>100</w:t>
            </w:r>
          </w:p>
        </w:tc>
        <w:tc>
          <w:tcPr>
            <w:tcW w:w="3469" w:type="dxa"/>
            <w:vMerge w:val="restart"/>
            <w:vAlign w:val="center"/>
          </w:tcPr>
          <w:p w14:paraId="3B5044D8" w14:textId="2C84A6BF" w:rsidR="00C2704B" w:rsidRDefault="00C2704B" w:rsidP="00C2704B">
            <w:pPr>
              <w:ind w:firstLine="0"/>
              <w:jc w:val="center"/>
              <w:rPr>
                <w:szCs w:val="28"/>
              </w:rPr>
            </w:pPr>
            <w:r>
              <w:t>9,0</w:t>
            </w:r>
          </w:p>
        </w:tc>
        <w:tc>
          <w:tcPr>
            <w:tcW w:w="2485" w:type="dxa"/>
          </w:tcPr>
          <w:p w14:paraId="116DF334" w14:textId="52198C64" w:rsidR="00C2704B" w:rsidRPr="00C61370" w:rsidRDefault="00C2704B" w:rsidP="00C2704B">
            <w:pPr>
              <w:ind w:firstLine="0"/>
              <w:jc w:val="center"/>
            </w:pPr>
            <w:r w:rsidRPr="00CC1B96">
              <w:t>0,24</w:t>
            </w:r>
          </w:p>
        </w:tc>
      </w:tr>
      <w:tr w:rsidR="00C2704B" w14:paraId="240F5A2C" w14:textId="77777777" w:rsidTr="009A76ED">
        <w:tc>
          <w:tcPr>
            <w:tcW w:w="710" w:type="dxa"/>
            <w:vMerge/>
            <w:vAlign w:val="center"/>
          </w:tcPr>
          <w:p w14:paraId="27D877D8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367A63CC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10536A25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6B1BC988" w14:textId="392BC640" w:rsidR="00C2704B" w:rsidRPr="00C61370" w:rsidRDefault="00C2704B" w:rsidP="00C2704B">
            <w:pPr>
              <w:ind w:firstLine="0"/>
              <w:jc w:val="center"/>
            </w:pPr>
            <w:r w:rsidRPr="00CC1B96">
              <w:t>0,24</w:t>
            </w:r>
          </w:p>
        </w:tc>
      </w:tr>
      <w:tr w:rsidR="00C2704B" w14:paraId="7D51F853" w14:textId="77777777" w:rsidTr="009A76ED">
        <w:tc>
          <w:tcPr>
            <w:tcW w:w="710" w:type="dxa"/>
            <w:vMerge/>
            <w:vAlign w:val="center"/>
          </w:tcPr>
          <w:p w14:paraId="7C0315E2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1D6B7F62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400284E1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3BB08102" w14:textId="5F614AA2" w:rsidR="00C2704B" w:rsidRPr="00C61370" w:rsidRDefault="00C2704B" w:rsidP="00C2704B">
            <w:pPr>
              <w:ind w:firstLine="0"/>
              <w:jc w:val="center"/>
            </w:pPr>
            <w:r w:rsidRPr="00CC1B96">
              <w:t>0,23</w:t>
            </w:r>
          </w:p>
        </w:tc>
      </w:tr>
      <w:tr w:rsidR="00C2704B" w14:paraId="6E8A8A46" w14:textId="77777777" w:rsidTr="009A76ED">
        <w:tc>
          <w:tcPr>
            <w:tcW w:w="710" w:type="dxa"/>
            <w:vMerge/>
            <w:vAlign w:val="center"/>
          </w:tcPr>
          <w:p w14:paraId="4CB076BF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28C85B20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295C9705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601A5DBA" w14:textId="32790A56" w:rsidR="00C2704B" w:rsidRPr="00C61370" w:rsidRDefault="00C2704B" w:rsidP="00C2704B">
            <w:pPr>
              <w:ind w:firstLine="0"/>
              <w:jc w:val="center"/>
            </w:pPr>
            <w:r w:rsidRPr="00CC1B96">
              <w:t>0,24</w:t>
            </w:r>
          </w:p>
        </w:tc>
      </w:tr>
      <w:tr w:rsidR="00C2704B" w14:paraId="6CFD4D68" w14:textId="77777777" w:rsidTr="009A76ED">
        <w:tc>
          <w:tcPr>
            <w:tcW w:w="710" w:type="dxa"/>
            <w:vMerge/>
            <w:vAlign w:val="center"/>
          </w:tcPr>
          <w:p w14:paraId="53E79A3C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7714E4E8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779E94CF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19BFC535" w14:textId="688E44C7" w:rsidR="00C2704B" w:rsidRPr="00C61370" w:rsidRDefault="00C2704B" w:rsidP="00C2704B">
            <w:pPr>
              <w:ind w:firstLine="0"/>
              <w:jc w:val="center"/>
            </w:pPr>
            <w:r w:rsidRPr="00CC1B96">
              <w:t>0,25</w:t>
            </w:r>
          </w:p>
        </w:tc>
      </w:tr>
      <w:tr w:rsidR="00C2704B" w14:paraId="1C293DF8" w14:textId="77777777" w:rsidTr="009A76ED">
        <w:tc>
          <w:tcPr>
            <w:tcW w:w="710" w:type="dxa"/>
            <w:vMerge/>
            <w:vAlign w:val="center"/>
          </w:tcPr>
          <w:p w14:paraId="4C8F6FBD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35BE814C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68732011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23A215C0" w14:textId="34F187B2" w:rsidR="00C2704B" w:rsidRPr="00C61370" w:rsidRDefault="00C2704B" w:rsidP="00C2704B">
            <w:pPr>
              <w:ind w:firstLine="0"/>
              <w:jc w:val="center"/>
            </w:pPr>
            <w:r w:rsidRPr="00CC1B96">
              <w:t>0,25</w:t>
            </w:r>
          </w:p>
        </w:tc>
      </w:tr>
      <w:tr w:rsidR="00C2704B" w14:paraId="6F3232CC" w14:textId="77777777" w:rsidTr="009A76ED">
        <w:tc>
          <w:tcPr>
            <w:tcW w:w="710" w:type="dxa"/>
            <w:vMerge/>
            <w:vAlign w:val="center"/>
          </w:tcPr>
          <w:p w14:paraId="753B170D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76F04442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7A777F99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556718E0" w14:textId="30EF85BE" w:rsidR="00C2704B" w:rsidRPr="00C61370" w:rsidRDefault="00C2704B" w:rsidP="00C2704B">
            <w:pPr>
              <w:ind w:firstLine="0"/>
              <w:jc w:val="center"/>
            </w:pPr>
            <w:r w:rsidRPr="00CC1B96">
              <w:t>0,25</w:t>
            </w:r>
          </w:p>
        </w:tc>
      </w:tr>
      <w:tr w:rsidR="00C2704B" w14:paraId="4EFA59E8" w14:textId="77777777" w:rsidTr="009A76ED">
        <w:tc>
          <w:tcPr>
            <w:tcW w:w="710" w:type="dxa"/>
            <w:vMerge/>
            <w:vAlign w:val="center"/>
          </w:tcPr>
          <w:p w14:paraId="73D3ABC0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1A70D778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7606CDAA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7E0CE000" w14:textId="6FEA87D6" w:rsidR="00C2704B" w:rsidRPr="00C61370" w:rsidRDefault="00C2704B" w:rsidP="00C2704B">
            <w:pPr>
              <w:ind w:firstLine="0"/>
              <w:jc w:val="center"/>
            </w:pPr>
            <w:r w:rsidRPr="00CC1B96">
              <w:t>0,24</w:t>
            </w:r>
          </w:p>
        </w:tc>
      </w:tr>
      <w:tr w:rsidR="00C2704B" w14:paraId="12C4EC28" w14:textId="77777777" w:rsidTr="009A76ED">
        <w:tc>
          <w:tcPr>
            <w:tcW w:w="710" w:type="dxa"/>
            <w:vMerge/>
            <w:vAlign w:val="center"/>
          </w:tcPr>
          <w:p w14:paraId="7558077F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4D249AC2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1051D5A1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2E7D2A1A" w14:textId="136A1754" w:rsidR="00C2704B" w:rsidRPr="00C61370" w:rsidRDefault="00C2704B" w:rsidP="00C2704B">
            <w:pPr>
              <w:ind w:firstLine="0"/>
              <w:jc w:val="center"/>
            </w:pPr>
            <w:r w:rsidRPr="00CC1B96">
              <w:t>0,24</w:t>
            </w:r>
          </w:p>
        </w:tc>
      </w:tr>
      <w:tr w:rsidR="00C2704B" w14:paraId="12ADCDCA" w14:textId="77777777" w:rsidTr="009A76ED">
        <w:tc>
          <w:tcPr>
            <w:tcW w:w="710" w:type="dxa"/>
            <w:vMerge/>
            <w:vAlign w:val="center"/>
          </w:tcPr>
          <w:p w14:paraId="27A483AA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6D5BCF05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7621F0D8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0F217C64" w14:textId="680DAB49" w:rsidR="00C2704B" w:rsidRPr="00C61370" w:rsidRDefault="00C2704B" w:rsidP="00C2704B">
            <w:pPr>
              <w:ind w:firstLine="0"/>
              <w:jc w:val="center"/>
            </w:pPr>
            <w:r w:rsidRPr="00CC1B96">
              <w:t>0,24</w:t>
            </w:r>
          </w:p>
        </w:tc>
      </w:tr>
      <w:tr w:rsidR="00C2704B" w14:paraId="637FE1BA" w14:textId="77777777" w:rsidTr="009A76ED">
        <w:tc>
          <w:tcPr>
            <w:tcW w:w="710" w:type="dxa"/>
            <w:vMerge w:val="restart"/>
            <w:vAlign w:val="center"/>
          </w:tcPr>
          <w:p w14:paraId="1200D457" w14:textId="735AA09D" w:rsidR="00C2704B" w:rsidRDefault="00C2704B" w:rsidP="00C2704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</w:t>
            </w:r>
          </w:p>
        </w:tc>
        <w:tc>
          <w:tcPr>
            <w:tcW w:w="3118" w:type="dxa"/>
            <w:vMerge w:val="restart"/>
            <w:vAlign w:val="center"/>
          </w:tcPr>
          <w:p w14:paraId="44DEC44E" w14:textId="4A24F346" w:rsidR="00C2704B" w:rsidRDefault="00C2704B" w:rsidP="00C2704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00</w:t>
            </w:r>
          </w:p>
        </w:tc>
        <w:tc>
          <w:tcPr>
            <w:tcW w:w="3469" w:type="dxa"/>
            <w:vMerge w:val="restart"/>
            <w:vAlign w:val="center"/>
          </w:tcPr>
          <w:p w14:paraId="311DAEBE" w14:textId="3B23CC9D" w:rsidR="00C2704B" w:rsidRDefault="00C2704B" w:rsidP="00C2704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2,0</w:t>
            </w:r>
          </w:p>
        </w:tc>
        <w:tc>
          <w:tcPr>
            <w:tcW w:w="2485" w:type="dxa"/>
          </w:tcPr>
          <w:p w14:paraId="5AC570A9" w14:textId="7D0CA8B6" w:rsidR="00C2704B" w:rsidRPr="00C61370" w:rsidRDefault="00C2704B" w:rsidP="00C2704B">
            <w:pPr>
              <w:ind w:firstLine="0"/>
              <w:jc w:val="center"/>
            </w:pPr>
            <w:r w:rsidRPr="00A46344">
              <w:t>0,38</w:t>
            </w:r>
          </w:p>
        </w:tc>
      </w:tr>
      <w:tr w:rsidR="00C2704B" w14:paraId="73F383EF" w14:textId="77777777" w:rsidTr="009A76ED">
        <w:tc>
          <w:tcPr>
            <w:tcW w:w="710" w:type="dxa"/>
            <w:vMerge/>
            <w:vAlign w:val="center"/>
          </w:tcPr>
          <w:p w14:paraId="3C0390B6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6FD35E6C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1ADA39F1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40ED8AD2" w14:textId="69B137FD" w:rsidR="00C2704B" w:rsidRPr="00C61370" w:rsidRDefault="00C2704B" w:rsidP="00C2704B">
            <w:pPr>
              <w:ind w:firstLine="0"/>
              <w:jc w:val="center"/>
            </w:pPr>
            <w:r w:rsidRPr="00A46344">
              <w:t>0,38</w:t>
            </w:r>
          </w:p>
        </w:tc>
      </w:tr>
      <w:tr w:rsidR="00C2704B" w14:paraId="7E0A2904" w14:textId="77777777" w:rsidTr="009A76ED">
        <w:tc>
          <w:tcPr>
            <w:tcW w:w="710" w:type="dxa"/>
            <w:vMerge/>
            <w:vAlign w:val="center"/>
          </w:tcPr>
          <w:p w14:paraId="60196C5F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4A5F5ECA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47C442E6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4F475163" w14:textId="4EBDD813" w:rsidR="00C2704B" w:rsidRPr="00C61370" w:rsidRDefault="00C2704B" w:rsidP="00C2704B">
            <w:pPr>
              <w:ind w:firstLine="0"/>
              <w:jc w:val="center"/>
            </w:pPr>
            <w:r w:rsidRPr="00A46344">
              <w:t>0,38</w:t>
            </w:r>
          </w:p>
        </w:tc>
      </w:tr>
      <w:tr w:rsidR="00C2704B" w14:paraId="784CD1AA" w14:textId="77777777" w:rsidTr="009A76ED">
        <w:tc>
          <w:tcPr>
            <w:tcW w:w="710" w:type="dxa"/>
            <w:vMerge/>
            <w:vAlign w:val="center"/>
          </w:tcPr>
          <w:p w14:paraId="66D4676D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7D90ACDE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3244AC8C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0F9C3FEB" w14:textId="641731B5" w:rsidR="00C2704B" w:rsidRPr="00C61370" w:rsidRDefault="00C2704B" w:rsidP="00C2704B">
            <w:pPr>
              <w:ind w:firstLine="0"/>
              <w:jc w:val="center"/>
            </w:pPr>
            <w:r w:rsidRPr="00A46344">
              <w:t>0,39</w:t>
            </w:r>
          </w:p>
        </w:tc>
      </w:tr>
      <w:tr w:rsidR="00C2704B" w14:paraId="15CB8755" w14:textId="77777777" w:rsidTr="009A76ED">
        <w:tc>
          <w:tcPr>
            <w:tcW w:w="710" w:type="dxa"/>
            <w:vMerge/>
            <w:vAlign w:val="center"/>
          </w:tcPr>
          <w:p w14:paraId="361468E9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480979C0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2E90A30D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7DCBFD90" w14:textId="68DAE0AA" w:rsidR="00C2704B" w:rsidRPr="00C61370" w:rsidRDefault="00C2704B" w:rsidP="00C2704B">
            <w:pPr>
              <w:ind w:firstLine="0"/>
              <w:jc w:val="center"/>
            </w:pPr>
            <w:r w:rsidRPr="00A46344">
              <w:t>0,40</w:t>
            </w:r>
          </w:p>
        </w:tc>
      </w:tr>
      <w:tr w:rsidR="00C2704B" w14:paraId="683A03B0" w14:textId="77777777" w:rsidTr="009A76ED">
        <w:tc>
          <w:tcPr>
            <w:tcW w:w="710" w:type="dxa"/>
            <w:vMerge/>
            <w:vAlign w:val="center"/>
          </w:tcPr>
          <w:p w14:paraId="3C1391D5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55CE7CEF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6D9BAD85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085CB936" w14:textId="2FE9D9E3" w:rsidR="00C2704B" w:rsidRPr="00C61370" w:rsidRDefault="00C2704B" w:rsidP="00C2704B">
            <w:pPr>
              <w:ind w:firstLine="0"/>
              <w:jc w:val="center"/>
            </w:pPr>
            <w:r w:rsidRPr="00A46344">
              <w:t>0,39</w:t>
            </w:r>
          </w:p>
        </w:tc>
      </w:tr>
      <w:tr w:rsidR="00C2704B" w14:paraId="2E9C36BC" w14:textId="77777777" w:rsidTr="009A76ED">
        <w:tc>
          <w:tcPr>
            <w:tcW w:w="710" w:type="dxa"/>
            <w:vMerge/>
            <w:vAlign w:val="center"/>
          </w:tcPr>
          <w:p w14:paraId="14AC6430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348C3278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017905CE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1AE06C02" w14:textId="3958A42B" w:rsidR="00C2704B" w:rsidRPr="00C61370" w:rsidRDefault="00C2704B" w:rsidP="00C2704B">
            <w:pPr>
              <w:ind w:firstLine="0"/>
              <w:jc w:val="center"/>
            </w:pPr>
            <w:r w:rsidRPr="00A46344">
              <w:t>0,39</w:t>
            </w:r>
          </w:p>
        </w:tc>
      </w:tr>
      <w:tr w:rsidR="00C2704B" w14:paraId="7CB2BB2B" w14:textId="77777777" w:rsidTr="009A76ED">
        <w:tc>
          <w:tcPr>
            <w:tcW w:w="710" w:type="dxa"/>
            <w:vMerge/>
            <w:vAlign w:val="center"/>
          </w:tcPr>
          <w:p w14:paraId="39EC9D81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45633FD5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0B94A7FF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60FD9E67" w14:textId="189EE322" w:rsidR="00C2704B" w:rsidRPr="00C61370" w:rsidRDefault="00C2704B" w:rsidP="00C2704B">
            <w:pPr>
              <w:ind w:firstLine="0"/>
              <w:jc w:val="center"/>
            </w:pPr>
            <w:r w:rsidRPr="00A46344">
              <w:t>0,38</w:t>
            </w:r>
          </w:p>
        </w:tc>
      </w:tr>
      <w:tr w:rsidR="00C2704B" w14:paraId="516EF553" w14:textId="77777777" w:rsidTr="009A76ED">
        <w:tc>
          <w:tcPr>
            <w:tcW w:w="710" w:type="dxa"/>
            <w:vMerge/>
            <w:vAlign w:val="center"/>
          </w:tcPr>
          <w:p w14:paraId="6FC35415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337DA663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7664E812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1827FF04" w14:textId="227C5D34" w:rsidR="00C2704B" w:rsidRPr="00C61370" w:rsidRDefault="00C2704B" w:rsidP="00C2704B">
            <w:pPr>
              <w:ind w:firstLine="0"/>
              <w:jc w:val="center"/>
            </w:pPr>
            <w:r w:rsidRPr="00A46344">
              <w:t>0,40</w:t>
            </w:r>
          </w:p>
        </w:tc>
      </w:tr>
      <w:tr w:rsidR="00C2704B" w14:paraId="17C9ADAF" w14:textId="77777777" w:rsidTr="009A76ED">
        <w:tc>
          <w:tcPr>
            <w:tcW w:w="710" w:type="dxa"/>
            <w:vMerge/>
            <w:vAlign w:val="center"/>
          </w:tcPr>
          <w:p w14:paraId="28C645D3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59716CDE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6F6A69D8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606B8492" w14:textId="247A711E" w:rsidR="00C2704B" w:rsidRPr="00C61370" w:rsidRDefault="00C2704B" w:rsidP="00C2704B">
            <w:pPr>
              <w:ind w:firstLine="0"/>
              <w:jc w:val="center"/>
            </w:pPr>
            <w:r w:rsidRPr="00A46344">
              <w:t>0,40</w:t>
            </w:r>
          </w:p>
        </w:tc>
      </w:tr>
      <w:tr w:rsidR="00C2704B" w14:paraId="0162F2D4" w14:textId="77777777" w:rsidTr="009A76ED">
        <w:tc>
          <w:tcPr>
            <w:tcW w:w="710" w:type="dxa"/>
            <w:vMerge/>
            <w:vAlign w:val="center"/>
          </w:tcPr>
          <w:p w14:paraId="7709E8CD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5234E9BF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52F8262B" w14:textId="77777777" w:rsidR="00C2704B" w:rsidRDefault="00C2704B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14DD1B09" w14:textId="47B922D7" w:rsidR="00C2704B" w:rsidRPr="00C61370" w:rsidRDefault="00C2704B" w:rsidP="00C2704B">
            <w:pPr>
              <w:ind w:firstLine="0"/>
              <w:jc w:val="center"/>
            </w:pPr>
            <w:r w:rsidRPr="00A46344">
              <w:t>0,38</w:t>
            </w:r>
          </w:p>
        </w:tc>
      </w:tr>
      <w:tr w:rsidR="00562315" w14:paraId="1D317149" w14:textId="77777777" w:rsidTr="009A76ED">
        <w:tc>
          <w:tcPr>
            <w:tcW w:w="710" w:type="dxa"/>
            <w:vMerge w:val="restart"/>
            <w:vAlign w:val="center"/>
          </w:tcPr>
          <w:p w14:paraId="4C0A583A" w14:textId="45C6F8FF" w:rsidR="00562315" w:rsidRDefault="00562315" w:rsidP="00C2704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5</w:t>
            </w:r>
          </w:p>
        </w:tc>
        <w:tc>
          <w:tcPr>
            <w:tcW w:w="3118" w:type="dxa"/>
            <w:vMerge w:val="restart"/>
            <w:vAlign w:val="center"/>
          </w:tcPr>
          <w:p w14:paraId="43E77F2A" w14:textId="08A53AA1" w:rsidR="00562315" w:rsidRDefault="00562315" w:rsidP="00C2704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00</w:t>
            </w:r>
          </w:p>
        </w:tc>
        <w:tc>
          <w:tcPr>
            <w:tcW w:w="3469" w:type="dxa"/>
            <w:vMerge w:val="restart"/>
            <w:vAlign w:val="center"/>
          </w:tcPr>
          <w:p w14:paraId="23064840" w14:textId="1A712733" w:rsidR="00562315" w:rsidRDefault="00562315" w:rsidP="00C2704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5,0</w:t>
            </w:r>
          </w:p>
        </w:tc>
        <w:tc>
          <w:tcPr>
            <w:tcW w:w="2485" w:type="dxa"/>
          </w:tcPr>
          <w:p w14:paraId="430E787F" w14:textId="4737A22B" w:rsidR="00562315" w:rsidRPr="00C61370" w:rsidRDefault="00562315" w:rsidP="00C2704B">
            <w:pPr>
              <w:ind w:firstLine="0"/>
              <w:jc w:val="center"/>
            </w:pPr>
            <w:r w:rsidRPr="0022063C">
              <w:t>0,60</w:t>
            </w:r>
          </w:p>
        </w:tc>
      </w:tr>
      <w:tr w:rsidR="00562315" w14:paraId="4D53284D" w14:textId="77777777" w:rsidTr="009A76ED">
        <w:tc>
          <w:tcPr>
            <w:tcW w:w="710" w:type="dxa"/>
            <w:vMerge/>
            <w:vAlign w:val="center"/>
          </w:tcPr>
          <w:p w14:paraId="0CD3CC7F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3458E8D9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51E995F6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092AE300" w14:textId="3C5519D9" w:rsidR="00562315" w:rsidRPr="00C61370" w:rsidRDefault="00562315" w:rsidP="00C2704B">
            <w:pPr>
              <w:ind w:firstLine="0"/>
              <w:jc w:val="center"/>
            </w:pPr>
            <w:r w:rsidRPr="0022063C">
              <w:t>0,61</w:t>
            </w:r>
          </w:p>
        </w:tc>
      </w:tr>
      <w:tr w:rsidR="00562315" w14:paraId="2BE24BAA" w14:textId="77777777" w:rsidTr="009A76ED">
        <w:tc>
          <w:tcPr>
            <w:tcW w:w="710" w:type="dxa"/>
            <w:vMerge/>
            <w:vAlign w:val="center"/>
          </w:tcPr>
          <w:p w14:paraId="0A3DFFBF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0788F9D6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2CE54A1B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7358AC98" w14:textId="27CD6596" w:rsidR="00562315" w:rsidRPr="00C61370" w:rsidRDefault="00562315" w:rsidP="00C2704B">
            <w:pPr>
              <w:ind w:firstLine="0"/>
              <w:jc w:val="center"/>
            </w:pPr>
            <w:r w:rsidRPr="0022063C">
              <w:t>0,62</w:t>
            </w:r>
          </w:p>
        </w:tc>
      </w:tr>
      <w:tr w:rsidR="00562315" w14:paraId="09514738" w14:textId="77777777" w:rsidTr="009A76ED">
        <w:tc>
          <w:tcPr>
            <w:tcW w:w="710" w:type="dxa"/>
            <w:vMerge/>
            <w:vAlign w:val="center"/>
          </w:tcPr>
          <w:p w14:paraId="237D89C2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221A9884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7159CCE7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1D16A8AA" w14:textId="0DBEF779" w:rsidR="00562315" w:rsidRPr="00C61370" w:rsidRDefault="00562315" w:rsidP="00C2704B">
            <w:pPr>
              <w:ind w:firstLine="0"/>
              <w:jc w:val="center"/>
            </w:pPr>
            <w:r w:rsidRPr="0022063C">
              <w:t>212</w:t>
            </w:r>
          </w:p>
        </w:tc>
      </w:tr>
      <w:tr w:rsidR="00562315" w14:paraId="6B490718" w14:textId="77777777" w:rsidTr="009A76ED">
        <w:tc>
          <w:tcPr>
            <w:tcW w:w="710" w:type="dxa"/>
            <w:vMerge/>
            <w:vAlign w:val="center"/>
          </w:tcPr>
          <w:p w14:paraId="0E25F16F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60ABEABE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3E595670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0455D13F" w14:textId="72289779" w:rsidR="00562315" w:rsidRPr="00C61370" w:rsidRDefault="00562315" w:rsidP="00C2704B">
            <w:pPr>
              <w:ind w:firstLine="0"/>
              <w:jc w:val="center"/>
            </w:pPr>
            <w:r w:rsidRPr="0022063C">
              <w:t>0,62</w:t>
            </w:r>
          </w:p>
        </w:tc>
      </w:tr>
      <w:tr w:rsidR="00562315" w14:paraId="75D04003" w14:textId="77777777" w:rsidTr="009A76ED">
        <w:tc>
          <w:tcPr>
            <w:tcW w:w="710" w:type="dxa"/>
            <w:vMerge/>
            <w:vAlign w:val="center"/>
          </w:tcPr>
          <w:p w14:paraId="6BA2202C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45B92CF3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6BFE2E95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114DEED6" w14:textId="1A47F7D8" w:rsidR="00562315" w:rsidRPr="00C61370" w:rsidRDefault="00562315" w:rsidP="00C2704B">
            <w:pPr>
              <w:ind w:firstLine="0"/>
              <w:jc w:val="center"/>
            </w:pPr>
            <w:r w:rsidRPr="0022063C">
              <w:t>0,62</w:t>
            </w:r>
          </w:p>
        </w:tc>
      </w:tr>
      <w:tr w:rsidR="00562315" w14:paraId="72D94243" w14:textId="77777777" w:rsidTr="009A76ED">
        <w:tc>
          <w:tcPr>
            <w:tcW w:w="710" w:type="dxa"/>
            <w:vMerge/>
            <w:vAlign w:val="center"/>
          </w:tcPr>
          <w:p w14:paraId="51349CBD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6A6DDCFE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13C3F06A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5EEADAD0" w14:textId="55FBC8BF" w:rsidR="00562315" w:rsidRPr="00C61370" w:rsidRDefault="00562315" w:rsidP="00C2704B">
            <w:pPr>
              <w:ind w:firstLine="0"/>
              <w:jc w:val="center"/>
            </w:pPr>
            <w:r w:rsidRPr="0022063C">
              <w:t>0,62</w:t>
            </w:r>
          </w:p>
        </w:tc>
      </w:tr>
      <w:tr w:rsidR="00562315" w14:paraId="095E1900" w14:textId="77777777" w:rsidTr="009A76ED">
        <w:tc>
          <w:tcPr>
            <w:tcW w:w="710" w:type="dxa"/>
            <w:vMerge/>
            <w:vAlign w:val="center"/>
          </w:tcPr>
          <w:p w14:paraId="13D00957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2F0311F8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23D515E3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40B5612F" w14:textId="375138D4" w:rsidR="00562315" w:rsidRPr="00C61370" w:rsidRDefault="00562315" w:rsidP="00C2704B">
            <w:pPr>
              <w:ind w:firstLine="0"/>
              <w:jc w:val="center"/>
            </w:pPr>
            <w:r w:rsidRPr="0022063C">
              <w:t>0,62</w:t>
            </w:r>
          </w:p>
        </w:tc>
      </w:tr>
      <w:tr w:rsidR="00562315" w14:paraId="5678ECB3" w14:textId="77777777" w:rsidTr="009A76ED">
        <w:tc>
          <w:tcPr>
            <w:tcW w:w="710" w:type="dxa"/>
            <w:vMerge/>
            <w:vAlign w:val="center"/>
          </w:tcPr>
          <w:p w14:paraId="79F1CF11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4CA1B69C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72E76D30" w14:textId="77777777" w:rsidR="00562315" w:rsidRDefault="00562315" w:rsidP="00C2704B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3354C792" w14:textId="41FDF701" w:rsidR="00562315" w:rsidRPr="00C61370" w:rsidRDefault="00562315" w:rsidP="00C2704B">
            <w:pPr>
              <w:ind w:firstLine="0"/>
              <w:jc w:val="center"/>
            </w:pPr>
            <w:r w:rsidRPr="0022063C">
              <w:t>0,60</w:t>
            </w:r>
          </w:p>
        </w:tc>
      </w:tr>
      <w:tr w:rsidR="00562315" w14:paraId="53B43BA2" w14:textId="77777777" w:rsidTr="009A76ED">
        <w:tc>
          <w:tcPr>
            <w:tcW w:w="710" w:type="dxa"/>
            <w:vMerge w:val="restart"/>
            <w:vAlign w:val="center"/>
          </w:tcPr>
          <w:p w14:paraId="781D85DC" w14:textId="2CB53652" w:rsidR="00562315" w:rsidRDefault="00562315" w:rsidP="00562315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6</w:t>
            </w:r>
          </w:p>
        </w:tc>
        <w:tc>
          <w:tcPr>
            <w:tcW w:w="3118" w:type="dxa"/>
            <w:vMerge w:val="restart"/>
            <w:vAlign w:val="center"/>
          </w:tcPr>
          <w:p w14:paraId="1FA54C46" w14:textId="5EC0FCF5" w:rsidR="00562315" w:rsidRDefault="00562315" w:rsidP="00562315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00</w:t>
            </w:r>
          </w:p>
        </w:tc>
        <w:tc>
          <w:tcPr>
            <w:tcW w:w="3469" w:type="dxa"/>
            <w:vMerge w:val="restart"/>
            <w:vAlign w:val="center"/>
          </w:tcPr>
          <w:p w14:paraId="236BDCF1" w14:textId="059A54D3" w:rsidR="00562315" w:rsidRDefault="00562315" w:rsidP="00562315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8,0</w:t>
            </w:r>
          </w:p>
        </w:tc>
        <w:tc>
          <w:tcPr>
            <w:tcW w:w="2485" w:type="dxa"/>
          </w:tcPr>
          <w:p w14:paraId="7C07D646" w14:textId="7DFF3C7E" w:rsidR="00562315" w:rsidRPr="00C61370" w:rsidRDefault="00562315" w:rsidP="00562315">
            <w:pPr>
              <w:ind w:firstLine="0"/>
              <w:jc w:val="center"/>
            </w:pPr>
            <w:r w:rsidRPr="00721C68">
              <w:t>0,93</w:t>
            </w:r>
          </w:p>
        </w:tc>
      </w:tr>
      <w:tr w:rsidR="00562315" w14:paraId="67BEF959" w14:textId="77777777" w:rsidTr="009A76ED">
        <w:tc>
          <w:tcPr>
            <w:tcW w:w="710" w:type="dxa"/>
            <w:vMerge/>
            <w:vAlign w:val="center"/>
          </w:tcPr>
          <w:p w14:paraId="44608799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463ED8F1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74155FA7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73037C28" w14:textId="43C0A23F" w:rsidR="00562315" w:rsidRPr="00C61370" w:rsidRDefault="00562315" w:rsidP="00562315">
            <w:pPr>
              <w:ind w:firstLine="0"/>
              <w:jc w:val="center"/>
            </w:pPr>
            <w:r w:rsidRPr="00721C68">
              <w:t>0,94</w:t>
            </w:r>
          </w:p>
        </w:tc>
      </w:tr>
      <w:tr w:rsidR="00562315" w14:paraId="26D72A21" w14:textId="77777777" w:rsidTr="009A76ED">
        <w:tc>
          <w:tcPr>
            <w:tcW w:w="710" w:type="dxa"/>
            <w:vMerge/>
            <w:vAlign w:val="center"/>
          </w:tcPr>
          <w:p w14:paraId="2470BE0D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1437AFB9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375D0C1F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07A6D8C8" w14:textId="501D2EC4" w:rsidR="00562315" w:rsidRPr="00C61370" w:rsidRDefault="00562315" w:rsidP="00562315">
            <w:pPr>
              <w:ind w:firstLine="0"/>
              <w:jc w:val="center"/>
            </w:pPr>
            <w:r w:rsidRPr="00721C68">
              <w:t>0,94</w:t>
            </w:r>
          </w:p>
        </w:tc>
      </w:tr>
      <w:tr w:rsidR="00562315" w14:paraId="22224900" w14:textId="77777777" w:rsidTr="009A76ED">
        <w:tc>
          <w:tcPr>
            <w:tcW w:w="710" w:type="dxa"/>
            <w:vMerge/>
            <w:vAlign w:val="center"/>
          </w:tcPr>
          <w:p w14:paraId="2777F3AE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3FCC1CD3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147A907D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3D05C9FA" w14:textId="0A97F3EB" w:rsidR="00562315" w:rsidRPr="00C61370" w:rsidRDefault="00562315" w:rsidP="00562315">
            <w:pPr>
              <w:ind w:firstLine="0"/>
              <w:jc w:val="center"/>
            </w:pPr>
            <w:r w:rsidRPr="00721C68">
              <w:t>0,94</w:t>
            </w:r>
          </w:p>
        </w:tc>
      </w:tr>
      <w:tr w:rsidR="00562315" w14:paraId="04693347" w14:textId="77777777" w:rsidTr="009A76ED">
        <w:tc>
          <w:tcPr>
            <w:tcW w:w="710" w:type="dxa"/>
            <w:vMerge/>
            <w:vAlign w:val="center"/>
          </w:tcPr>
          <w:p w14:paraId="18573BED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65A2AC0B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2CAEFDA3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50450F4F" w14:textId="02752244" w:rsidR="00562315" w:rsidRPr="00C61370" w:rsidRDefault="00562315" w:rsidP="00562315">
            <w:pPr>
              <w:ind w:firstLine="0"/>
              <w:jc w:val="center"/>
            </w:pPr>
            <w:r w:rsidRPr="00721C68">
              <w:t>0,95</w:t>
            </w:r>
          </w:p>
        </w:tc>
      </w:tr>
      <w:tr w:rsidR="00562315" w14:paraId="3E7A161E" w14:textId="77777777" w:rsidTr="009A76ED">
        <w:tc>
          <w:tcPr>
            <w:tcW w:w="710" w:type="dxa"/>
            <w:vMerge/>
            <w:vAlign w:val="center"/>
          </w:tcPr>
          <w:p w14:paraId="52E0DBA5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17573344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075687E1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1DA783DA" w14:textId="62B03E67" w:rsidR="00562315" w:rsidRPr="00C61370" w:rsidRDefault="00562315" w:rsidP="00562315">
            <w:pPr>
              <w:ind w:firstLine="0"/>
              <w:jc w:val="center"/>
            </w:pPr>
            <w:r w:rsidRPr="00721C68">
              <w:t>0,95</w:t>
            </w:r>
          </w:p>
        </w:tc>
      </w:tr>
      <w:tr w:rsidR="00562315" w14:paraId="3D1AB3A9" w14:textId="77777777" w:rsidTr="009A76ED">
        <w:tc>
          <w:tcPr>
            <w:tcW w:w="710" w:type="dxa"/>
            <w:vMerge/>
            <w:vAlign w:val="center"/>
          </w:tcPr>
          <w:p w14:paraId="6CAF4128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1A638795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77550FE7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15501AA4" w14:textId="1E56DC00" w:rsidR="00562315" w:rsidRPr="00C61370" w:rsidRDefault="00562315" w:rsidP="00562315">
            <w:pPr>
              <w:ind w:firstLine="0"/>
              <w:jc w:val="center"/>
            </w:pPr>
            <w:r w:rsidRPr="00721C68">
              <w:t>0,95</w:t>
            </w:r>
          </w:p>
        </w:tc>
      </w:tr>
      <w:tr w:rsidR="00562315" w14:paraId="07C0BDB5" w14:textId="77777777" w:rsidTr="009A76ED">
        <w:tc>
          <w:tcPr>
            <w:tcW w:w="710" w:type="dxa"/>
            <w:vMerge/>
            <w:vAlign w:val="center"/>
          </w:tcPr>
          <w:p w14:paraId="446B2912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5E1366BD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29593A47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5F1D728F" w14:textId="0542A9AB" w:rsidR="00562315" w:rsidRPr="00C61370" w:rsidRDefault="00562315" w:rsidP="00562315">
            <w:pPr>
              <w:ind w:firstLine="0"/>
              <w:jc w:val="center"/>
            </w:pPr>
            <w:r w:rsidRPr="00721C68">
              <w:t>0,93</w:t>
            </w:r>
          </w:p>
        </w:tc>
      </w:tr>
      <w:tr w:rsidR="00562315" w14:paraId="26207323" w14:textId="77777777" w:rsidTr="009A76ED">
        <w:tc>
          <w:tcPr>
            <w:tcW w:w="710" w:type="dxa"/>
            <w:vMerge/>
            <w:vAlign w:val="center"/>
          </w:tcPr>
          <w:p w14:paraId="083A6F7F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44D40B17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15BA54CA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28537E49" w14:textId="6973CB67" w:rsidR="00562315" w:rsidRPr="00C61370" w:rsidRDefault="00562315" w:rsidP="00562315">
            <w:pPr>
              <w:ind w:firstLine="0"/>
              <w:jc w:val="center"/>
            </w:pPr>
            <w:r w:rsidRPr="00721C68">
              <w:t>0,94</w:t>
            </w:r>
          </w:p>
        </w:tc>
      </w:tr>
      <w:tr w:rsidR="00562315" w14:paraId="42433CAA" w14:textId="77777777" w:rsidTr="009A76ED">
        <w:tc>
          <w:tcPr>
            <w:tcW w:w="710" w:type="dxa"/>
            <w:vMerge/>
            <w:vAlign w:val="center"/>
          </w:tcPr>
          <w:p w14:paraId="45EDDD88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51587FC0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4B29BE51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1B7713E7" w14:textId="1A4F16CC" w:rsidR="00562315" w:rsidRPr="00C61370" w:rsidRDefault="00562315" w:rsidP="00562315">
            <w:pPr>
              <w:ind w:firstLine="0"/>
              <w:jc w:val="center"/>
            </w:pPr>
            <w:r w:rsidRPr="00721C68">
              <w:t>0,95</w:t>
            </w:r>
          </w:p>
        </w:tc>
      </w:tr>
      <w:tr w:rsidR="00562315" w14:paraId="29821328" w14:textId="77777777" w:rsidTr="009A76ED">
        <w:tc>
          <w:tcPr>
            <w:tcW w:w="710" w:type="dxa"/>
            <w:vMerge w:val="restart"/>
            <w:vAlign w:val="center"/>
          </w:tcPr>
          <w:p w14:paraId="5CD7253D" w14:textId="741E97A1" w:rsidR="00562315" w:rsidRDefault="00562315" w:rsidP="00562315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7</w:t>
            </w:r>
          </w:p>
        </w:tc>
        <w:tc>
          <w:tcPr>
            <w:tcW w:w="3118" w:type="dxa"/>
            <w:vMerge w:val="restart"/>
            <w:vAlign w:val="center"/>
          </w:tcPr>
          <w:p w14:paraId="44BC6DBA" w14:textId="081B2F2C" w:rsidR="00562315" w:rsidRDefault="00562315" w:rsidP="00562315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00</w:t>
            </w:r>
          </w:p>
        </w:tc>
        <w:tc>
          <w:tcPr>
            <w:tcW w:w="3469" w:type="dxa"/>
            <w:vMerge w:val="restart"/>
            <w:vAlign w:val="center"/>
          </w:tcPr>
          <w:p w14:paraId="0BCA46E0" w14:textId="3B450E6A" w:rsidR="00562315" w:rsidRDefault="00562315" w:rsidP="00562315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1,0</w:t>
            </w:r>
          </w:p>
        </w:tc>
        <w:tc>
          <w:tcPr>
            <w:tcW w:w="2485" w:type="dxa"/>
          </w:tcPr>
          <w:p w14:paraId="6A0DABBB" w14:textId="126370A0" w:rsidR="00562315" w:rsidRPr="00721C68" w:rsidRDefault="00562315" w:rsidP="00562315">
            <w:pPr>
              <w:ind w:firstLine="0"/>
              <w:jc w:val="center"/>
            </w:pPr>
            <w:r w:rsidRPr="004F7AC5">
              <w:t>1,43</w:t>
            </w:r>
          </w:p>
        </w:tc>
      </w:tr>
      <w:tr w:rsidR="00562315" w14:paraId="0D4FBAC1" w14:textId="77777777" w:rsidTr="009A76ED">
        <w:tc>
          <w:tcPr>
            <w:tcW w:w="710" w:type="dxa"/>
            <w:vMerge/>
            <w:vAlign w:val="center"/>
          </w:tcPr>
          <w:p w14:paraId="7E25A06C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04884699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7B091CB1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279EAC96" w14:textId="0BE459A2" w:rsidR="00562315" w:rsidRPr="00721C68" w:rsidRDefault="00562315" w:rsidP="00562315">
            <w:pPr>
              <w:ind w:firstLine="0"/>
              <w:jc w:val="center"/>
            </w:pPr>
            <w:r w:rsidRPr="004F7AC5">
              <w:t>1,43</w:t>
            </w:r>
          </w:p>
        </w:tc>
      </w:tr>
      <w:tr w:rsidR="00562315" w14:paraId="08F8FAB8" w14:textId="77777777" w:rsidTr="009A76ED">
        <w:tc>
          <w:tcPr>
            <w:tcW w:w="710" w:type="dxa"/>
            <w:vMerge/>
            <w:vAlign w:val="center"/>
          </w:tcPr>
          <w:p w14:paraId="46BC43CC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3F81C01A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6FB37ADC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537D4CD2" w14:textId="524F5578" w:rsidR="00562315" w:rsidRPr="00721C68" w:rsidRDefault="00562315" w:rsidP="00562315">
            <w:pPr>
              <w:ind w:firstLine="0"/>
              <w:jc w:val="center"/>
            </w:pPr>
            <w:r w:rsidRPr="004F7AC5">
              <w:t>1,43</w:t>
            </w:r>
          </w:p>
        </w:tc>
      </w:tr>
      <w:tr w:rsidR="00562315" w14:paraId="393A8DEA" w14:textId="77777777" w:rsidTr="009A76ED">
        <w:tc>
          <w:tcPr>
            <w:tcW w:w="710" w:type="dxa"/>
            <w:vMerge/>
            <w:vAlign w:val="center"/>
          </w:tcPr>
          <w:p w14:paraId="52B723EF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56EA5F6A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785B4C4E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618B54A1" w14:textId="488ED095" w:rsidR="00562315" w:rsidRPr="00721C68" w:rsidRDefault="00562315" w:rsidP="00562315">
            <w:pPr>
              <w:ind w:firstLine="0"/>
              <w:jc w:val="center"/>
            </w:pPr>
            <w:r w:rsidRPr="004F7AC5">
              <w:t>1,44</w:t>
            </w:r>
          </w:p>
        </w:tc>
      </w:tr>
      <w:tr w:rsidR="00562315" w14:paraId="5176F54F" w14:textId="77777777" w:rsidTr="009A76ED">
        <w:tc>
          <w:tcPr>
            <w:tcW w:w="710" w:type="dxa"/>
            <w:vMerge/>
            <w:vAlign w:val="center"/>
          </w:tcPr>
          <w:p w14:paraId="1663134A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71E7CA15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64407D6A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19183A08" w14:textId="29E4C4DD" w:rsidR="00562315" w:rsidRPr="00721C68" w:rsidRDefault="00562315" w:rsidP="00562315">
            <w:pPr>
              <w:ind w:firstLine="0"/>
              <w:jc w:val="center"/>
            </w:pPr>
            <w:r w:rsidRPr="004F7AC5">
              <w:t>1,45</w:t>
            </w:r>
          </w:p>
        </w:tc>
      </w:tr>
      <w:tr w:rsidR="00562315" w14:paraId="43232891" w14:textId="77777777" w:rsidTr="009A76ED">
        <w:tc>
          <w:tcPr>
            <w:tcW w:w="710" w:type="dxa"/>
            <w:vMerge/>
            <w:vAlign w:val="center"/>
          </w:tcPr>
          <w:p w14:paraId="5BADBE93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3374F64E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2919CD34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5DE20693" w14:textId="486118DE" w:rsidR="00562315" w:rsidRPr="00721C68" w:rsidRDefault="00562315" w:rsidP="00562315">
            <w:pPr>
              <w:ind w:firstLine="0"/>
              <w:jc w:val="center"/>
            </w:pPr>
            <w:r w:rsidRPr="004F7AC5">
              <w:t>1,46</w:t>
            </w:r>
          </w:p>
        </w:tc>
      </w:tr>
      <w:tr w:rsidR="00562315" w14:paraId="752AEFC7" w14:textId="77777777" w:rsidTr="009A76ED">
        <w:tc>
          <w:tcPr>
            <w:tcW w:w="710" w:type="dxa"/>
            <w:vMerge/>
            <w:vAlign w:val="center"/>
          </w:tcPr>
          <w:p w14:paraId="36D8237C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1CD6199A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5CA0DC58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22320D0A" w14:textId="5003DA88" w:rsidR="00562315" w:rsidRPr="00721C68" w:rsidRDefault="00562315" w:rsidP="00562315">
            <w:pPr>
              <w:ind w:firstLine="0"/>
              <w:jc w:val="center"/>
            </w:pPr>
            <w:r w:rsidRPr="004F7AC5">
              <w:t>1,46</w:t>
            </w:r>
          </w:p>
        </w:tc>
      </w:tr>
      <w:tr w:rsidR="00562315" w14:paraId="5164398B" w14:textId="77777777" w:rsidTr="009A76ED">
        <w:tc>
          <w:tcPr>
            <w:tcW w:w="710" w:type="dxa"/>
            <w:vMerge/>
            <w:vAlign w:val="center"/>
          </w:tcPr>
          <w:p w14:paraId="0B3D9983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5536DF93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352BF1F4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71EDF887" w14:textId="3EE38419" w:rsidR="00562315" w:rsidRPr="00721C68" w:rsidRDefault="00562315" w:rsidP="00562315">
            <w:pPr>
              <w:ind w:firstLine="0"/>
              <w:jc w:val="center"/>
            </w:pPr>
            <w:r w:rsidRPr="004F7AC5">
              <w:t>1,45</w:t>
            </w:r>
          </w:p>
        </w:tc>
      </w:tr>
      <w:tr w:rsidR="00562315" w14:paraId="772DA56B" w14:textId="77777777" w:rsidTr="009A76ED">
        <w:tc>
          <w:tcPr>
            <w:tcW w:w="710" w:type="dxa"/>
            <w:vMerge/>
            <w:vAlign w:val="center"/>
          </w:tcPr>
          <w:p w14:paraId="0D0075EC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65B88BD7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73D99E47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7E9A0E90" w14:textId="394F941D" w:rsidR="00562315" w:rsidRPr="00721C68" w:rsidRDefault="00562315" w:rsidP="00562315">
            <w:pPr>
              <w:ind w:firstLine="0"/>
              <w:jc w:val="center"/>
            </w:pPr>
            <w:r w:rsidRPr="004F7AC5">
              <w:t>1,45</w:t>
            </w:r>
          </w:p>
        </w:tc>
      </w:tr>
      <w:tr w:rsidR="00562315" w14:paraId="74572324" w14:textId="77777777" w:rsidTr="009A76ED">
        <w:tc>
          <w:tcPr>
            <w:tcW w:w="710" w:type="dxa"/>
            <w:vMerge/>
            <w:vAlign w:val="center"/>
          </w:tcPr>
          <w:p w14:paraId="2D2FE47F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215DA1E6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2018AC27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6D912576" w14:textId="3CF1FEFE" w:rsidR="00562315" w:rsidRPr="00721C68" w:rsidRDefault="00562315" w:rsidP="00562315">
            <w:pPr>
              <w:ind w:firstLine="0"/>
              <w:jc w:val="center"/>
            </w:pPr>
            <w:r w:rsidRPr="004F7AC5">
              <w:t>1,45</w:t>
            </w:r>
          </w:p>
        </w:tc>
      </w:tr>
      <w:tr w:rsidR="00562315" w14:paraId="48AD5702" w14:textId="77777777" w:rsidTr="009A76ED">
        <w:tc>
          <w:tcPr>
            <w:tcW w:w="710" w:type="dxa"/>
            <w:vMerge w:val="restart"/>
            <w:vAlign w:val="center"/>
          </w:tcPr>
          <w:p w14:paraId="0780A4DB" w14:textId="210D96FB" w:rsidR="00562315" w:rsidRDefault="00562315" w:rsidP="00562315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8</w:t>
            </w:r>
          </w:p>
        </w:tc>
        <w:tc>
          <w:tcPr>
            <w:tcW w:w="3118" w:type="dxa"/>
            <w:vMerge w:val="restart"/>
            <w:vAlign w:val="center"/>
          </w:tcPr>
          <w:p w14:paraId="6D411B5B" w14:textId="0DCF48E7" w:rsidR="00562315" w:rsidRDefault="00562315" w:rsidP="00562315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00</w:t>
            </w:r>
          </w:p>
        </w:tc>
        <w:tc>
          <w:tcPr>
            <w:tcW w:w="3469" w:type="dxa"/>
            <w:vMerge w:val="restart"/>
            <w:vAlign w:val="center"/>
          </w:tcPr>
          <w:p w14:paraId="75C35BEE" w14:textId="18C12ECC" w:rsidR="00562315" w:rsidRDefault="00562315" w:rsidP="00562315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4</w:t>
            </w:r>
          </w:p>
        </w:tc>
        <w:tc>
          <w:tcPr>
            <w:tcW w:w="2485" w:type="dxa"/>
          </w:tcPr>
          <w:p w14:paraId="62AAACA0" w14:textId="6A2EEA2A" w:rsidR="00562315" w:rsidRPr="00721C68" w:rsidRDefault="00562315" w:rsidP="00562315">
            <w:pPr>
              <w:ind w:firstLine="0"/>
              <w:jc w:val="center"/>
            </w:pPr>
            <w:r w:rsidRPr="004F7DF9">
              <w:t>2,18</w:t>
            </w:r>
          </w:p>
        </w:tc>
      </w:tr>
      <w:tr w:rsidR="00562315" w14:paraId="12F6F1E2" w14:textId="77777777" w:rsidTr="009A76ED">
        <w:tc>
          <w:tcPr>
            <w:tcW w:w="710" w:type="dxa"/>
            <w:vMerge/>
            <w:vAlign w:val="center"/>
          </w:tcPr>
          <w:p w14:paraId="3CEFBC3F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54159287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5AA3367C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426E0D09" w14:textId="24DA2CB8" w:rsidR="00562315" w:rsidRPr="00721C68" w:rsidRDefault="00562315" w:rsidP="00562315">
            <w:pPr>
              <w:ind w:firstLine="0"/>
              <w:jc w:val="center"/>
            </w:pPr>
            <w:r w:rsidRPr="004F7DF9">
              <w:t>2,18</w:t>
            </w:r>
          </w:p>
        </w:tc>
      </w:tr>
      <w:tr w:rsidR="00562315" w14:paraId="1F233ABA" w14:textId="77777777" w:rsidTr="009A76ED">
        <w:tc>
          <w:tcPr>
            <w:tcW w:w="710" w:type="dxa"/>
            <w:vMerge/>
            <w:vAlign w:val="center"/>
          </w:tcPr>
          <w:p w14:paraId="26AA15E3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66167470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067DD7C4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24CB1CF9" w14:textId="60F2520E" w:rsidR="00562315" w:rsidRPr="00721C68" w:rsidRDefault="00562315" w:rsidP="00562315">
            <w:pPr>
              <w:ind w:firstLine="0"/>
              <w:jc w:val="center"/>
            </w:pPr>
            <w:r w:rsidRPr="004F7DF9">
              <w:t>2,1</w:t>
            </w:r>
          </w:p>
        </w:tc>
      </w:tr>
      <w:tr w:rsidR="00562315" w14:paraId="5CFD6898" w14:textId="77777777" w:rsidTr="009A76ED">
        <w:tc>
          <w:tcPr>
            <w:tcW w:w="710" w:type="dxa"/>
            <w:vMerge/>
            <w:vAlign w:val="center"/>
          </w:tcPr>
          <w:p w14:paraId="640C0B36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3D17091C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37C53FA1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2526CFC4" w14:textId="59F2064B" w:rsidR="00562315" w:rsidRPr="00721C68" w:rsidRDefault="00562315" w:rsidP="00562315">
            <w:pPr>
              <w:ind w:firstLine="0"/>
              <w:jc w:val="center"/>
            </w:pPr>
            <w:r w:rsidRPr="004F7DF9">
              <w:t>2,20</w:t>
            </w:r>
          </w:p>
        </w:tc>
      </w:tr>
      <w:tr w:rsidR="00562315" w14:paraId="4925B593" w14:textId="77777777" w:rsidTr="009A76ED">
        <w:tc>
          <w:tcPr>
            <w:tcW w:w="710" w:type="dxa"/>
            <w:vMerge/>
            <w:vAlign w:val="center"/>
          </w:tcPr>
          <w:p w14:paraId="00A2799F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7420798A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1CE3867E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5FAB493E" w14:textId="34E861C9" w:rsidR="00562315" w:rsidRPr="00721C68" w:rsidRDefault="00562315" w:rsidP="00562315">
            <w:pPr>
              <w:ind w:firstLine="0"/>
              <w:jc w:val="center"/>
            </w:pPr>
            <w:r w:rsidRPr="004F7DF9">
              <w:t>2,20</w:t>
            </w:r>
          </w:p>
        </w:tc>
      </w:tr>
      <w:tr w:rsidR="00562315" w14:paraId="10EF85BA" w14:textId="77777777" w:rsidTr="009A76ED">
        <w:tc>
          <w:tcPr>
            <w:tcW w:w="710" w:type="dxa"/>
            <w:vMerge/>
            <w:vAlign w:val="center"/>
          </w:tcPr>
          <w:p w14:paraId="46B3B160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76A89C12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3D784378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49C11FD8" w14:textId="51FC1D22" w:rsidR="00562315" w:rsidRPr="00721C68" w:rsidRDefault="00562315" w:rsidP="00562315">
            <w:pPr>
              <w:ind w:firstLine="0"/>
              <w:jc w:val="center"/>
            </w:pPr>
            <w:r w:rsidRPr="004F7DF9">
              <w:t>2,20</w:t>
            </w:r>
          </w:p>
        </w:tc>
      </w:tr>
      <w:tr w:rsidR="00562315" w14:paraId="17D77524" w14:textId="77777777" w:rsidTr="009A76ED">
        <w:tc>
          <w:tcPr>
            <w:tcW w:w="710" w:type="dxa"/>
            <w:vMerge/>
            <w:vAlign w:val="center"/>
          </w:tcPr>
          <w:p w14:paraId="4FE9E565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5B122FB4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63BCE853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6129B37C" w14:textId="4FF67545" w:rsidR="00562315" w:rsidRPr="00721C68" w:rsidRDefault="00562315" w:rsidP="00562315">
            <w:pPr>
              <w:ind w:firstLine="0"/>
              <w:jc w:val="center"/>
            </w:pPr>
            <w:r w:rsidRPr="004F7DF9">
              <w:t>2,20</w:t>
            </w:r>
          </w:p>
        </w:tc>
      </w:tr>
      <w:tr w:rsidR="00562315" w14:paraId="19B22F18" w14:textId="77777777" w:rsidTr="009A76ED">
        <w:tc>
          <w:tcPr>
            <w:tcW w:w="710" w:type="dxa"/>
            <w:vMerge/>
            <w:vAlign w:val="center"/>
          </w:tcPr>
          <w:p w14:paraId="3FB5986E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34A59033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4E99BF01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7B417854" w14:textId="3CFDC2B1" w:rsidR="00562315" w:rsidRPr="00721C68" w:rsidRDefault="00562315" w:rsidP="00562315">
            <w:pPr>
              <w:ind w:firstLine="0"/>
              <w:jc w:val="center"/>
            </w:pPr>
            <w:r w:rsidRPr="004F7DF9">
              <w:t>2,20</w:t>
            </w:r>
          </w:p>
        </w:tc>
      </w:tr>
      <w:tr w:rsidR="00562315" w14:paraId="64AFA3E1" w14:textId="77777777" w:rsidTr="009A76ED">
        <w:tc>
          <w:tcPr>
            <w:tcW w:w="710" w:type="dxa"/>
            <w:vMerge/>
            <w:vAlign w:val="center"/>
          </w:tcPr>
          <w:p w14:paraId="63C579DE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29E124CC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3D4D7635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5FBCAFC3" w14:textId="6E22C5FB" w:rsidR="00562315" w:rsidRPr="00721C68" w:rsidRDefault="00562315" w:rsidP="00562315">
            <w:pPr>
              <w:ind w:firstLine="0"/>
              <w:jc w:val="center"/>
            </w:pPr>
            <w:r w:rsidRPr="004F7DF9">
              <w:t>2,20</w:t>
            </w:r>
          </w:p>
        </w:tc>
      </w:tr>
      <w:tr w:rsidR="00562315" w14:paraId="34BAA01B" w14:textId="77777777" w:rsidTr="009A76ED">
        <w:tc>
          <w:tcPr>
            <w:tcW w:w="710" w:type="dxa"/>
            <w:vMerge/>
            <w:vAlign w:val="center"/>
          </w:tcPr>
          <w:p w14:paraId="17D744CE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38775FCA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56A290C3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35987483" w14:textId="47122B8A" w:rsidR="00562315" w:rsidRPr="00721C68" w:rsidRDefault="00562315" w:rsidP="00562315">
            <w:pPr>
              <w:ind w:firstLine="0"/>
              <w:jc w:val="center"/>
            </w:pPr>
            <w:r w:rsidRPr="004F7DF9">
              <w:t>2,20</w:t>
            </w:r>
          </w:p>
        </w:tc>
      </w:tr>
      <w:tr w:rsidR="00562315" w14:paraId="6E2263A6" w14:textId="77777777" w:rsidTr="009A76ED">
        <w:tc>
          <w:tcPr>
            <w:tcW w:w="710" w:type="dxa"/>
            <w:vMerge w:val="restart"/>
            <w:vAlign w:val="center"/>
          </w:tcPr>
          <w:p w14:paraId="769CEF77" w14:textId="56ED1618" w:rsidR="00562315" w:rsidRDefault="00562315" w:rsidP="00562315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9</w:t>
            </w:r>
          </w:p>
        </w:tc>
        <w:tc>
          <w:tcPr>
            <w:tcW w:w="3118" w:type="dxa"/>
            <w:vMerge w:val="restart"/>
            <w:vAlign w:val="center"/>
          </w:tcPr>
          <w:p w14:paraId="7D9BA941" w14:textId="1C57E195" w:rsidR="00562315" w:rsidRDefault="00562315" w:rsidP="00562315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00</w:t>
            </w:r>
          </w:p>
        </w:tc>
        <w:tc>
          <w:tcPr>
            <w:tcW w:w="3469" w:type="dxa"/>
            <w:vMerge w:val="restart"/>
            <w:vAlign w:val="center"/>
          </w:tcPr>
          <w:p w14:paraId="57B91AB9" w14:textId="55DA591D" w:rsidR="00562315" w:rsidRDefault="00562315" w:rsidP="00562315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7,0</w:t>
            </w:r>
          </w:p>
        </w:tc>
        <w:tc>
          <w:tcPr>
            <w:tcW w:w="2485" w:type="dxa"/>
          </w:tcPr>
          <w:p w14:paraId="73430BA3" w14:textId="5F55D076" w:rsidR="00562315" w:rsidRPr="00721C68" w:rsidRDefault="00562315" w:rsidP="00562315">
            <w:pPr>
              <w:ind w:firstLine="0"/>
              <w:jc w:val="center"/>
            </w:pPr>
            <w:r w:rsidRPr="00F253FF">
              <w:t>3,30</w:t>
            </w:r>
          </w:p>
        </w:tc>
      </w:tr>
      <w:tr w:rsidR="00562315" w14:paraId="706452F3" w14:textId="77777777" w:rsidTr="009A76ED">
        <w:tc>
          <w:tcPr>
            <w:tcW w:w="710" w:type="dxa"/>
            <w:vMerge/>
            <w:vAlign w:val="center"/>
          </w:tcPr>
          <w:p w14:paraId="3855C5D3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4D93067E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1C6CFD9F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1C4A7B2E" w14:textId="7A2B3028" w:rsidR="00562315" w:rsidRPr="00721C68" w:rsidRDefault="00562315" w:rsidP="00562315">
            <w:pPr>
              <w:ind w:firstLine="0"/>
              <w:jc w:val="center"/>
            </w:pPr>
            <w:r w:rsidRPr="00F253FF">
              <w:t>3,32</w:t>
            </w:r>
          </w:p>
        </w:tc>
      </w:tr>
      <w:tr w:rsidR="00562315" w14:paraId="0B1C74F6" w14:textId="77777777" w:rsidTr="009A76ED">
        <w:tc>
          <w:tcPr>
            <w:tcW w:w="710" w:type="dxa"/>
            <w:vMerge/>
            <w:vAlign w:val="center"/>
          </w:tcPr>
          <w:p w14:paraId="53CF19CE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4B1DD278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52202F3E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37C13BB6" w14:textId="65E360F2" w:rsidR="00562315" w:rsidRPr="00721C68" w:rsidRDefault="00562315" w:rsidP="00562315">
            <w:pPr>
              <w:ind w:firstLine="0"/>
              <w:jc w:val="center"/>
            </w:pPr>
            <w:r w:rsidRPr="00F253FF">
              <w:t>3,31</w:t>
            </w:r>
          </w:p>
        </w:tc>
      </w:tr>
      <w:tr w:rsidR="00562315" w14:paraId="5CB18949" w14:textId="77777777" w:rsidTr="009A76ED">
        <w:tc>
          <w:tcPr>
            <w:tcW w:w="710" w:type="dxa"/>
            <w:vMerge/>
            <w:vAlign w:val="center"/>
          </w:tcPr>
          <w:p w14:paraId="5DBFAB8D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1D25242E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34E9B807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0545AAAE" w14:textId="5F0B0BD7" w:rsidR="00562315" w:rsidRPr="00721C68" w:rsidRDefault="00562315" w:rsidP="00562315">
            <w:pPr>
              <w:ind w:firstLine="0"/>
              <w:jc w:val="center"/>
            </w:pPr>
            <w:r w:rsidRPr="00F253FF">
              <w:t>213</w:t>
            </w:r>
          </w:p>
        </w:tc>
      </w:tr>
      <w:tr w:rsidR="00562315" w14:paraId="68EAD731" w14:textId="77777777" w:rsidTr="009A76ED">
        <w:tc>
          <w:tcPr>
            <w:tcW w:w="710" w:type="dxa"/>
            <w:vMerge/>
            <w:vAlign w:val="center"/>
          </w:tcPr>
          <w:p w14:paraId="21EC9894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0CA61E31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5BE0E8A9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5E4A7156" w14:textId="45D20E79" w:rsidR="00562315" w:rsidRPr="00721C68" w:rsidRDefault="00562315" w:rsidP="00562315">
            <w:pPr>
              <w:ind w:firstLine="0"/>
              <w:jc w:val="center"/>
            </w:pPr>
            <w:r w:rsidRPr="00F253FF">
              <w:t>3,32</w:t>
            </w:r>
          </w:p>
        </w:tc>
      </w:tr>
      <w:tr w:rsidR="00562315" w14:paraId="184E3313" w14:textId="77777777" w:rsidTr="009A76ED">
        <w:tc>
          <w:tcPr>
            <w:tcW w:w="710" w:type="dxa"/>
            <w:vMerge/>
            <w:vAlign w:val="center"/>
          </w:tcPr>
          <w:p w14:paraId="144E62AC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1E2C1B3B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1D1D697F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0C64F66C" w14:textId="268209DB" w:rsidR="00562315" w:rsidRPr="00721C68" w:rsidRDefault="00562315" w:rsidP="00562315">
            <w:pPr>
              <w:ind w:firstLine="0"/>
              <w:jc w:val="center"/>
            </w:pPr>
            <w:r w:rsidRPr="00F253FF">
              <w:t>3,32</w:t>
            </w:r>
          </w:p>
        </w:tc>
      </w:tr>
      <w:tr w:rsidR="00562315" w14:paraId="0E53F49A" w14:textId="77777777" w:rsidTr="009A76ED">
        <w:tc>
          <w:tcPr>
            <w:tcW w:w="710" w:type="dxa"/>
            <w:vMerge/>
            <w:vAlign w:val="center"/>
          </w:tcPr>
          <w:p w14:paraId="0B0A2F54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20C671AC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7803AA40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3FA74020" w14:textId="65C0DE7D" w:rsidR="00562315" w:rsidRPr="00721C68" w:rsidRDefault="00562315" w:rsidP="00562315">
            <w:pPr>
              <w:ind w:firstLine="0"/>
              <w:jc w:val="center"/>
            </w:pPr>
            <w:r w:rsidRPr="00F253FF">
              <w:t>3,30</w:t>
            </w:r>
          </w:p>
        </w:tc>
      </w:tr>
      <w:tr w:rsidR="00562315" w14:paraId="0C1D935A" w14:textId="77777777" w:rsidTr="009A76ED">
        <w:tc>
          <w:tcPr>
            <w:tcW w:w="710" w:type="dxa"/>
            <w:vMerge/>
            <w:vAlign w:val="center"/>
          </w:tcPr>
          <w:p w14:paraId="45DB7DC7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10752039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7861F7E1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616F7663" w14:textId="332449A3" w:rsidR="00562315" w:rsidRPr="00721C68" w:rsidRDefault="00562315" w:rsidP="00562315">
            <w:pPr>
              <w:ind w:firstLine="0"/>
              <w:jc w:val="center"/>
            </w:pPr>
            <w:r w:rsidRPr="00F253FF">
              <w:t>3,30</w:t>
            </w:r>
          </w:p>
        </w:tc>
      </w:tr>
      <w:tr w:rsidR="00562315" w14:paraId="666EDBCA" w14:textId="77777777" w:rsidTr="009A76ED">
        <w:tc>
          <w:tcPr>
            <w:tcW w:w="710" w:type="dxa"/>
            <w:vMerge/>
            <w:vAlign w:val="center"/>
          </w:tcPr>
          <w:p w14:paraId="65AA9FF0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5DC69586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26631FA1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43C1372F" w14:textId="1229BF18" w:rsidR="00562315" w:rsidRPr="00721C68" w:rsidRDefault="00562315" w:rsidP="00562315">
            <w:pPr>
              <w:ind w:firstLine="0"/>
              <w:jc w:val="center"/>
            </w:pPr>
            <w:r w:rsidRPr="00F253FF">
              <w:t>3,30</w:t>
            </w:r>
          </w:p>
        </w:tc>
      </w:tr>
      <w:tr w:rsidR="00562315" w14:paraId="5F342DC9" w14:textId="77777777" w:rsidTr="009A76ED">
        <w:tc>
          <w:tcPr>
            <w:tcW w:w="710" w:type="dxa"/>
            <w:vMerge w:val="restart"/>
            <w:vAlign w:val="center"/>
          </w:tcPr>
          <w:p w14:paraId="72DE6C9E" w14:textId="0B3B3C95" w:rsidR="00562315" w:rsidRDefault="00562315" w:rsidP="00562315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</w:p>
        </w:tc>
        <w:tc>
          <w:tcPr>
            <w:tcW w:w="3118" w:type="dxa"/>
            <w:vMerge w:val="restart"/>
            <w:vAlign w:val="center"/>
          </w:tcPr>
          <w:p w14:paraId="59F9EEEB" w14:textId="68747592" w:rsidR="00562315" w:rsidRDefault="00562315" w:rsidP="00562315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00</w:t>
            </w:r>
          </w:p>
        </w:tc>
        <w:tc>
          <w:tcPr>
            <w:tcW w:w="3469" w:type="dxa"/>
            <w:vMerge w:val="restart"/>
            <w:vAlign w:val="center"/>
          </w:tcPr>
          <w:p w14:paraId="644FA195" w14:textId="64FB16D9" w:rsidR="00562315" w:rsidRDefault="00562315" w:rsidP="00562315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0,0</w:t>
            </w:r>
          </w:p>
        </w:tc>
        <w:tc>
          <w:tcPr>
            <w:tcW w:w="2485" w:type="dxa"/>
          </w:tcPr>
          <w:p w14:paraId="5DF6C6C4" w14:textId="73BD5A3D" w:rsidR="00562315" w:rsidRPr="00721C68" w:rsidRDefault="00562315" w:rsidP="00562315">
            <w:pPr>
              <w:ind w:firstLine="0"/>
              <w:jc w:val="center"/>
            </w:pPr>
            <w:r w:rsidRPr="005620F6">
              <w:t>4,97</w:t>
            </w:r>
          </w:p>
        </w:tc>
      </w:tr>
      <w:tr w:rsidR="00562315" w14:paraId="04041DAA" w14:textId="77777777" w:rsidTr="009A76ED">
        <w:tc>
          <w:tcPr>
            <w:tcW w:w="710" w:type="dxa"/>
            <w:vMerge/>
            <w:vAlign w:val="center"/>
          </w:tcPr>
          <w:p w14:paraId="6FCD5707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33908DAC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4B97C923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190C32C3" w14:textId="423BD0F8" w:rsidR="00562315" w:rsidRPr="00721C68" w:rsidRDefault="00562315" w:rsidP="00562315">
            <w:pPr>
              <w:ind w:firstLine="0"/>
              <w:jc w:val="center"/>
            </w:pPr>
            <w:r w:rsidRPr="005620F6">
              <w:t>4,97</w:t>
            </w:r>
          </w:p>
        </w:tc>
      </w:tr>
      <w:tr w:rsidR="00562315" w14:paraId="08C17692" w14:textId="77777777" w:rsidTr="009A76ED">
        <w:tc>
          <w:tcPr>
            <w:tcW w:w="710" w:type="dxa"/>
            <w:vMerge/>
            <w:vAlign w:val="center"/>
          </w:tcPr>
          <w:p w14:paraId="2CF2A66D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73E768C1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0FAAA70E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20D79024" w14:textId="0BCC88D9" w:rsidR="00562315" w:rsidRPr="00721C68" w:rsidRDefault="00562315" w:rsidP="00562315">
            <w:pPr>
              <w:ind w:firstLine="0"/>
              <w:jc w:val="center"/>
            </w:pPr>
            <w:r w:rsidRPr="005620F6">
              <w:t>4,97</w:t>
            </w:r>
          </w:p>
        </w:tc>
      </w:tr>
      <w:tr w:rsidR="00562315" w14:paraId="0420B430" w14:textId="77777777" w:rsidTr="009A76ED">
        <w:tc>
          <w:tcPr>
            <w:tcW w:w="710" w:type="dxa"/>
            <w:vMerge/>
            <w:vAlign w:val="center"/>
          </w:tcPr>
          <w:p w14:paraId="00EE6914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5541D3EB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596BCC4A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17892A19" w14:textId="40AA9CA3" w:rsidR="00562315" w:rsidRPr="00721C68" w:rsidRDefault="00562315" w:rsidP="00562315">
            <w:pPr>
              <w:ind w:firstLine="0"/>
              <w:jc w:val="center"/>
            </w:pPr>
            <w:r w:rsidRPr="005620F6">
              <w:t>4,98</w:t>
            </w:r>
          </w:p>
        </w:tc>
      </w:tr>
      <w:tr w:rsidR="00562315" w14:paraId="526ED302" w14:textId="77777777" w:rsidTr="009A76ED">
        <w:tc>
          <w:tcPr>
            <w:tcW w:w="710" w:type="dxa"/>
            <w:vMerge/>
            <w:vAlign w:val="center"/>
          </w:tcPr>
          <w:p w14:paraId="75AD4444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1320D2B3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6D3FE960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47E90B99" w14:textId="6C47EEB5" w:rsidR="00562315" w:rsidRPr="00721C68" w:rsidRDefault="00562315" w:rsidP="00562315">
            <w:pPr>
              <w:ind w:firstLine="0"/>
              <w:jc w:val="center"/>
            </w:pPr>
            <w:r w:rsidRPr="005620F6">
              <w:t>4,97</w:t>
            </w:r>
          </w:p>
        </w:tc>
      </w:tr>
      <w:tr w:rsidR="00562315" w14:paraId="55DCAB7C" w14:textId="77777777" w:rsidTr="009A76ED">
        <w:tc>
          <w:tcPr>
            <w:tcW w:w="710" w:type="dxa"/>
            <w:vMerge/>
            <w:vAlign w:val="center"/>
          </w:tcPr>
          <w:p w14:paraId="00A1D92F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5C15914D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42741DC7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7BA72252" w14:textId="1E9D7943" w:rsidR="00562315" w:rsidRPr="00721C68" w:rsidRDefault="00562315" w:rsidP="00562315">
            <w:pPr>
              <w:ind w:firstLine="0"/>
              <w:jc w:val="center"/>
            </w:pPr>
            <w:r w:rsidRPr="005620F6">
              <w:t>4,96</w:t>
            </w:r>
          </w:p>
        </w:tc>
      </w:tr>
      <w:tr w:rsidR="00562315" w14:paraId="2645492B" w14:textId="77777777" w:rsidTr="009A76ED">
        <w:tc>
          <w:tcPr>
            <w:tcW w:w="710" w:type="dxa"/>
            <w:vMerge/>
            <w:vAlign w:val="center"/>
          </w:tcPr>
          <w:p w14:paraId="0DAB8C17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092A123F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2E0A9DBB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6851D42A" w14:textId="1A41BB36" w:rsidR="00562315" w:rsidRPr="00721C68" w:rsidRDefault="00562315" w:rsidP="00562315">
            <w:pPr>
              <w:ind w:firstLine="0"/>
              <w:jc w:val="center"/>
            </w:pPr>
            <w:r w:rsidRPr="005620F6">
              <w:t>4,96</w:t>
            </w:r>
          </w:p>
        </w:tc>
      </w:tr>
      <w:tr w:rsidR="00562315" w14:paraId="6887391B" w14:textId="77777777" w:rsidTr="009A76ED">
        <w:tc>
          <w:tcPr>
            <w:tcW w:w="710" w:type="dxa"/>
            <w:vMerge/>
            <w:vAlign w:val="center"/>
          </w:tcPr>
          <w:p w14:paraId="4B14BE67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75D94FB4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2CD3A7E0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4EDBFD0A" w14:textId="66B7BF1C" w:rsidR="00562315" w:rsidRPr="00721C68" w:rsidRDefault="00562315" w:rsidP="00562315">
            <w:pPr>
              <w:ind w:firstLine="0"/>
              <w:jc w:val="center"/>
            </w:pPr>
            <w:r w:rsidRPr="005620F6">
              <w:t>4,97</w:t>
            </w:r>
          </w:p>
        </w:tc>
      </w:tr>
      <w:tr w:rsidR="00562315" w14:paraId="04B4AFB9" w14:textId="77777777" w:rsidTr="009A76ED">
        <w:tc>
          <w:tcPr>
            <w:tcW w:w="710" w:type="dxa"/>
            <w:vMerge/>
            <w:vAlign w:val="center"/>
          </w:tcPr>
          <w:p w14:paraId="26A69DCC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61005E8B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3469" w:type="dxa"/>
            <w:vMerge/>
            <w:vAlign w:val="center"/>
          </w:tcPr>
          <w:p w14:paraId="6637E69E" w14:textId="77777777" w:rsidR="00562315" w:rsidRDefault="00562315" w:rsidP="00562315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2485" w:type="dxa"/>
          </w:tcPr>
          <w:p w14:paraId="0997195D" w14:textId="322B93BA" w:rsidR="00562315" w:rsidRPr="00721C68" w:rsidRDefault="00562315" w:rsidP="00562315">
            <w:pPr>
              <w:ind w:firstLine="0"/>
              <w:jc w:val="center"/>
            </w:pPr>
            <w:r w:rsidRPr="005620F6">
              <w:t>4,97</w:t>
            </w:r>
          </w:p>
        </w:tc>
      </w:tr>
    </w:tbl>
    <w:p w14:paraId="0BCB3F6F" w14:textId="77777777" w:rsidR="008F6FDC" w:rsidRPr="00457C1C" w:rsidRDefault="008F6FDC" w:rsidP="008F6FDC">
      <w:pPr>
        <w:jc w:val="center"/>
        <w:rPr>
          <w:szCs w:val="28"/>
          <w:lang w:val="en-US"/>
        </w:rPr>
      </w:pPr>
    </w:p>
    <w:p w14:paraId="33D699C4" w14:textId="6711CF1A" w:rsidR="008F6FDC" w:rsidRDefault="00562315" w:rsidP="00562315">
      <w:r>
        <w:t xml:space="preserve">В ходе выполнения эксперимента по перемещению иглы по криволинейной траектории движения были получены результаты показывающие, что при использовании МРС, РМ, СУ, УПИ, инъекционной медицинской иглы с асимметричным кончиком и фантома мягких тканей пациента при минимальной линейной скорости инъекции 3 мм/с минимальное </w:t>
      </w:r>
      <w:r>
        <w:lastRenderedPageBreak/>
        <w:t>смещение кончика иглы составило 0,09 мм, максимальное смещение кончика иглы при скорости 30 мм/с составило 4,98 мм. Таким образом, был выполнен эксперимент по перемещению иглы по криволинейной траектории, который подтвердил предположение, выдвинутое на предыдущих этапах работы о том, что игла с асимметричным кончиком при введении в плотную среду изгибается в направлении противоположном направлению нормали к плоскости среза кончика и напрямую зависит от его ориентации. Полученные данные позволяют прогнозировать поведение</w:t>
      </w:r>
      <w:r w:rsidR="000B5B38">
        <w:t xml:space="preserve"> инъекционной медицинской иглы, а достигнутые результаты удовлетворяют требованиям.</w:t>
      </w:r>
    </w:p>
    <w:p w14:paraId="3142F50F" w14:textId="7F404752" w:rsidR="00F3380B" w:rsidRDefault="00F3380B" w:rsidP="00562315">
      <w:r>
        <w:t>В таблице 6 представлены обработанные данные эксперимента.</w:t>
      </w:r>
    </w:p>
    <w:p w14:paraId="5FFD03FB" w14:textId="55200306" w:rsidR="00F3380B" w:rsidRDefault="00F3380B" w:rsidP="00F3380B">
      <w:pPr>
        <w:jc w:val="right"/>
      </w:pPr>
      <w:r>
        <w:t>Таблица 6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562"/>
        <w:gridCol w:w="1701"/>
        <w:gridCol w:w="3969"/>
        <w:gridCol w:w="3113"/>
      </w:tblGrid>
      <w:tr w:rsidR="00F3380B" w14:paraId="09C02DC6" w14:textId="77777777" w:rsidTr="00F3380B">
        <w:tc>
          <w:tcPr>
            <w:tcW w:w="562" w:type="dxa"/>
            <w:vAlign w:val="center"/>
          </w:tcPr>
          <w:p w14:paraId="46DF8A17" w14:textId="06030496" w:rsidR="00F3380B" w:rsidRDefault="00F3380B" w:rsidP="00F3380B">
            <w:pPr>
              <w:ind w:firstLine="0"/>
              <w:jc w:val="center"/>
            </w:pPr>
            <w:bookmarkStart w:id="40" w:name="_Hlk59292215"/>
            <w:r>
              <w:t>№</w:t>
            </w:r>
          </w:p>
        </w:tc>
        <w:tc>
          <w:tcPr>
            <w:tcW w:w="1701" w:type="dxa"/>
            <w:vAlign w:val="center"/>
          </w:tcPr>
          <w:p w14:paraId="08C17E28" w14:textId="4BFD55C2" w:rsidR="00F3380B" w:rsidRDefault="00F3380B" w:rsidP="00F3380B">
            <w:pPr>
              <w:ind w:firstLine="0"/>
              <w:jc w:val="center"/>
            </w:pPr>
            <w:r>
              <w:t>Глубина инъекции, мм</w:t>
            </w:r>
          </w:p>
        </w:tc>
        <w:tc>
          <w:tcPr>
            <w:tcW w:w="3969" w:type="dxa"/>
            <w:vAlign w:val="center"/>
          </w:tcPr>
          <w:p w14:paraId="02118A4B" w14:textId="71570402" w:rsidR="00F3380B" w:rsidRDefault="00F3380B" w:rsidP="00F3380B">
            <w:pPr>
              <w:ind w:firstLine="0"/>
              <w:jc w:val="center"/>
            </w:pPr>
            <w:r>
              <w:t>Линейная скорость инъекции, мм/с</w:t>
            </w:r>
          </w:p>
        </w:tc>
        <w:tc>
          <w:tcPr>
            <w:tcW w:w="3113" w:type="dxa"/>
            <w:vAlign w:val="center"/>
          </w:tcPr>
          <w:p w14:paraId="75F316D7" w14:textId="09598FD0" w:rsidR="00F3380B" w:rsidRDefault="00F3380B" w:rsidP="00F3380B">
            <w:pPr>
              <w:ind w:firstLine="0"/>
              <w:jc w:val="center"/>
            </w:pPr>
            <w:r>
              <w:t>Среднее арифметическое величины смещения кончика иглы, мм</w:t>
            </w:r>
          </w:p>
        </w:tc>
      </w:tr>
      <w:tr w:rsidR="00F3380B" w14:paraId="3A3ABB17" w14:textId="77777777" w:rsidTr="00F3380B">
        <w:tc>
          <w:tcPr>
            <w:tcW w:w="562" w:type="dxa"/>
            <w:vAlign w:val="center"/>
          </w:tcPr>
          <w:p w14:paraId="2CA8AC1E" w14:textId="6A75411A" w:rsidR="00F3380B" w:rsidRDefault="00F3380B" w:rsidP="00F3380B">
            <w:pPr>
              <w:ind w:firstLine="0"/>
              <w:jc w:val="center"/>
            </w:pPr>
            <w:r>
              <w:t>1</w:t>
            </w:r>
          </w:p>
        </w:tc>
        <w:tc>
          <w:tcPr>
            <w:tcW w:w="1701" w:type="dxa"/>
            <w:vMerge w:val="restart"/>
            <w:vAlign w:val="center"/>
          </w:tcPr>
          <w:p w14:paraId="5DDFD4A9" w14:textId="5F190F4A" w:rsidR="00F3380B" w:rsidRDefault="00F3380B" w:rsidP="00F3380B">
            <w:pPr>
              <w:ind w:firstLine="0"/>
              <w:jc w:val="center"/>
            </w:pPr>
            <w:r>
              <w:t>100,0</w:t>
            </w:r>
          </w:p>
        </w:tc>
        <w:tc>
          <w:tcPr>
            <w:tcW w:w="3969" w:type="dxa"/>
            <w:vAlign w:val="center"/>
          </w:tcPr>
          <w:p w14:paraId="6EEE4875" w14:textId="4BFEFF54" w:rsidR="00F3380B" w:rsidRDefault="00F3380B" w:rsidP="00F3380B">
            <w:pPr>
              <w:ind w:firstLine="0"/>
              <w:jc w:val="center"/>
            </w:pPr>
            <w:r>
              <w:t>3,0</w:t>
            </w:r>
          </w:p>
        </w:tc>
        <w:tc>
          <w:tcPr>
            <w:tcW w:w="3113" w:type="dxa"/>
            <w:vAlign w:val="center"/>
          </w:tcPr>
          <w:p w14:paraId="465EB461" w14:textId="01352E2D" w:rsidR="00F3380B" w:rsidRDefault="00F3380B" w:rsidP="00F3380B">
            <w:pPr>
              <w:ind w:firstLine="0"/>
              <w:jc w:val="center"/>
            </w:pPr>
            <w:r>
              <w:t>0,10±0,01</w:t>
            </w:r>
          </w:p>
        </w:tc>
      </w:tr>
      <w:tr w:rsidR="00F3380B" w14:paraId="01F06B41" w14:textId="77777777" w:rsidTr="00F3380B">
        <w:tc>
          <w:tcPr>
            <w:tcW w:w="562" w:type="dxa"/>
            <w:vAlign w:val="center"/>
          </w:tcPr>
          <w:p w14:paraId="7A2830A0" w14:textId="2F4F8319" w:rsidR="00F3380B" w:rsidRDefault="00F3380B" w:rsidP="00F3380B">
            <w:pPr>
              <w:ind w:firstLine="0"/>
              <w:jc w:val="center"/>
            </w:pPr>
            <w:r>
              <w:t>2</w:t>
            </w:r>
          </w:p>
        </w:tc>
        <w:tc>
          <w:tcPr>
            <w:tcW w:w="1701" w:type="dxa"/>
            <w:vMerge/>
            <w:vAlign w:val="center"/>
          </w:tcPr>
          <w:p w14:paraId="72DE7111" w14:textId="77777777" w:rsidR="00F3380B" w:rsidRDefault="00F3380B" w:rsidP="00F3380B">
            <w:pPr>
              <w:ind w:firstLine="0"/>
              <w:jc w:val="center"/>
            </w:pPr>
          </w:p>
        </w:tc>
        <w:tc>
          <w:tcPr>
            <w:tcW w:w="3969" w:type="dxa"/>
            <w:vAlign w:val="center"/>
          </w:tcPr>
          <w:p w14:paraId="5AA49E9F" w14:textId="31F9874B" w:rsidR="00F3380B" w:rsidRDefault="00F3380B" w:rsidP="00F3380B">
            <w:pPr>
              <w:ind w:firstLine="0"/>
              <w:jc w:val="center"/>
            </w:pPr>
            <w:r>
              <w:t>6,0</w:t>
            </w:r>
          </w:p>
        </w:tc>
        <w:tc>
          <w:tcPr>
            <w:tcW w:w="3113" w:type="dxa"/>
            <w:vAlign w:val="center"/>
          </w:tcPr>
          <w:p w14:paraId="786626EE" w14:textId="1862EAA2" w:rsidR="00F3380B" w:rsidRDefault="00F3380B" w:rsidP="00F3380B">
            <w:pPr>
              <w:ind w:firstLine="0"/>
              <w:jc w:val="center"/>
            </w:pPr>
            <w:r>
              <w:t>0,16±0,01</w:t>
            </w:r>
          </w:p>
        </w:tc>
      </w:tr>
      <w:tr w:rsidR="00F3380B" w14:paraId="7C5B2075" w14:textId="77777777" w:rsidTr="00F3380B">
        <w:tc>
          <w:tcPr>
            <w:tcW w:w="562" w:type="dxa"/>
            <w:vAlign w:val="center"/>
          </w:tcPr>
          <w:p w14:paraId="7F4F5A93" w14:textId="18652B34" w:rsidR="00F3380B" w:rsidRDefault="00F3380B" w:rsidP="00F3380B">
            <w:pPr>
              <w:ind w:firstLine="0"/>
              <w:jc w:val="center"/>
            </w:pPr>
            <w:r>
              <w:t>3</w:t>
            </w:r>
          </w:p>
        </w:tc>
        <w:tc>
          <w:tcPr>
            <w:tcW w:w="1701" w:type="dxa"/>
            <w:vMerge/>
            <w:vAlign w:val="center"/>
          </w:tcPr>
          <w:p w14:paraId="2252C1ED" w14:textId="77777777" w:rsidR="00F3380B" w:rsidRDefault="00F3380B" w:rsidP="00F3380B">
            <w:pPr>
              <w:ind w:firstLine="0"/>
              <w:jc w:val="center"/>
            </w:pPr>
          </w:p>
        </w:tc>
        <w:tc>
          <w:tcPr>
            <w:tcW w:w="3969" w:type="dxa"/>
            <w:vAlign w:val="center"/>
          </w:tcPr>
          <w:p w14:paraId="5BE669B4" w14:textId="70E6931E" w:rsidR="00F3380B" w:rsidRDefault="00F3380B" w:rsidP="00F3380B">
            <w:pPr>
              <w:ind w:firstLine="0"/>
              <w:jc w:val="center"/>
            </w:pPr>
            <w:r>
              <w:t>9,0</w:t>
            </w:r>
          </w:p>
        </w:tc>
        <w:tc>
          <w:tcPr>
            <w:tcW w:w="3113" w:type="dxa"/>
            <w:vAlign w:val="center"/>
          </w:tcPr>
          <w:p w14:paraId="3171F89B" w14:textId="5449DA61" w:rsidR="00F3380B" w:rsidRDefault="00F3380B" w:rsidP="00F3380B">
            <w:pPr>
              <w:ind w:firstLine="0"/>
              <w:jc w:val="center"/>
            </w:pPr>
            <w:r>
              <w:t>0,24±0,01</w:t>
            </w:r>
          </w:p>
        </w:tc>
      </w:tr>
      <w:tr w:rsidR="00F3380B" w14:paraId="024B9730" w14:textId="77777777" w:rsidTr="00F3380B">
        <w:tc>
          <w:tcPr>
            <w:tcW w:w="562" w:type="dxa"/>
            <w:vAlign w:val="center"/>
          </w:tcPr>
          <w:p w14:paraId="4EF913A7" w14:textId="7C372A8D" w:rsidR="00F3380B" w:rsidRDefault="00F3380B" w:rsidP="00F3380B">
            <w:pPr>
              <w:ind w:firstLine="0"/>
              <w:jc w:val="center"/>
            </w:pPr>
            <w:r>
              <w:t>4</w:t>
            </w:r>
          </w:p>
        </w:tc>
        <w:tc>
          <w:tcPr>
            <w:tcW w:w="1701" w:type="dxa"/>
            <w:vMerge/>
            <w:vAlign w:val="center"/>
          </w:tcPr>
          <w:p w14:paraId="4473BDEB" w14:textId="77777777" w:rsidR="00F3380B" w:rsidRDefault="00F3380B" w:rsidP="00F3380B">
            <w:pPr>
              <w:ind w:firstLine="0"/>
              <w:jc w:val="center"/>
            </w:pPr>
          </w:p>
        </w:tc>
        <w:tc>
          <w:tcPr>
            <w:tcW w:w="3969" w:type="dxa"/>
            <w:vAlign w:val="center"/>
          </w:tcPr>
          <w:p w14:paraId="2749A874" w14:textId="2FD49F98" w:rsidR="00F3380B" w:rsidRDefault="00F3380B" w:rsidP="00F3380B">
            <w:pPr>
              <w:ind w:firstLine="0"/>
              <w:jc w:val="center"/>
            </w:pPr>
            <w:r>
              <w:t>12,0</w:t>
            </w:r>
          </w:p>
        </w:tc>
        <w:tc>
          <w:tcPr>
            <w:tcW w:w="3113" w:type="dxa"/>
            <w:vAlign w:val="center"/>
          </w:tcPr>
          <w:p w14:paraId="4FD039F0" w14:textId="3BB5CCB3" w:rsidR="00F3380B" w:rsidRDefault="00F3380B" w:rsidP="00F3380B">
            <w:pPr>
              <w:ind w:firstLine="0"/>
              <w:jc w:val="center"/>
            </w:pPr>
            <w:r>
              <w:t>0,39±0,01</w:t>
            </w:r>
          </w:p>
        </w:tc>
      </w:tr>
      <w:tr w:rsidR="00F3380B" w14:paraId="5561037E" w14:textId="77777777" w:rsidTr="00F3380B">
        <w:tc>
          <w:tcPr>
            <w:tcW w:w="562" w:type="dxa"/>
            <w:vAlign w:val="center"/>
          </w:tcPr>
          <w:p w14:paraId="28F3CE9A" w14:textId="6B685A0E" w:rsidR="00F3380B" w:rsidRDefault="00F3380B" w:rsidP="00F3380B">
            <w:pPr>
              <w:ind w:firstLine="0"/>
              <w:jc w:val="center"/>
            </w:pPr>
            <w:r>
              <w:t>5</w:t>
            </w:r>
          </w:p>
        </w:tc>
        <w:tc>
          <w:tcPr>
            <w:tcW w:w="1701" w:type="dxa"/>
            <w:vMerge/>
            <w:vAlign w:val="center"/>
          </w:tcPr>
          <w:p w14:paraId="2C49AC56" w14:textId="77777777" w:rsidR="00F3380B" w:rsidRDefault="00F3380B" w:rsidP="00F3380B">
            <w:pPr>
              <w:ind w:firstLine="0"/>
              <w:jc w:val="center"/>
            </w:pPr>
          </w:p>
        </w:tc>
        <w:tc>
          <w:tcPr>
            <w:tcW w:w="3969" w:type="dxa"/>
            <w:vAlign w:val="center"/>
          </w:tcPr>
          <w:p w14:paraId="2165272D" w14:textId="4F1A0C06" w:rsidR="00F3380B" w:rsidRDefault="00F3380B" w:rsidP="00F3380B">
            <w:pPr>
              <w:ind w:firstLine="0"/>
              <w:jc w:val="center"/>
            </w:pPr>
            <w:r>
              <w:t>15,0</w:t>
            </w:r>
          </w:p>
        </w:tc>
        <w:tc>
          <w:tcPr>
            <w:tcW w:w="3113" w:type="dxa"/>
            <w:vAlign w:val="center"/>
          </w:tcPr>
          <w:p w14:paraId="409CAB36" w14:textId="074E3F5C" w:rsidR="00F3380B" w:rsidRDefault="00F3380B" w:rsidP="00F3380B">
            <w:pPr>
              <w:ind w:firstLine="0"/>
              <w:jc w:val="center"/>
            </w:pPr>
            <w:r>
              <w:t>0,61±0,01</w:t>
            </w:r>
          </w:p>
        </w:tc>
      </w:tr>
      <w:tr w:rsidR="00F3380B" w14:paraId="27B8E682" w14:textId="77777777" w:rsidTr="00F3380B">
        <w:tc>
          <w:tcPr>
            <w:tcW w:w="562" w:type="dxa"/>
            <w:vAlign w:val="center"/>
          </w:tcPr>
          <w:p w14:paraId="05CFE08E" w14:textId="1D53CE96" w:rsidR="00F3380B" w:rsidRDefault="00F3380B" w:rsidP="00F3380B">
            <w:pPr>
              <w:ind w:firstLine="0"/>
              <w:jc w:val="center"/>
            </w:pPr>
            <w:r>
              <w:t>6</w:t>
            </w:r>
          </w:p>
        </w:tc>
        <w:tc>
          <w:tcPr>
            <w:tcW w:w="1701" w:type="dxa"/>
            <w:vMerge/>
            <w:vAlign w:val="center"/>
          </w:tcPr>
          <w:p w14:paraId="12E64AA8" w14:textId="77777777" w:rsidR="00F3380B" w:rsidRDefault="00F3380B" w:rsidP="00F3380B">
            <w:pPr>
              <w:ind w:firstLine="0"/>
              <w:jc w:val="center"/>
            </w:pPr>
          </w:p>
        </w:tc>
        <w:tc>
          <w:tcPr>
            <w:tcW w:w="3969" w:type="dxa"/>
            <w:vAlign w:val="center"/>
          </w:tcPr>
          <w:p w14:paraId="27CAC2CF" w14:textId="5A8E8198" w:rsidR="00F3380B" w:rsidRDefault="00F3380B" w:rsidP="00F3380B">
            <w:pPr>
              <w:ind w:firstLine="0"/>
              <w:jc w:val="center"/>
            </w:pPr>
            <w:r>
              <w:t>18,0</w:t>
            </w:r>
          </w:p>
        </w:tc>
        <w:tc>
          <w:tcPr>
            <w:tcW w:w="3113" w:type="dxa"/>
            <w:vAlign w:val="center"/>
          </w:tcPr>
          <w:p w14:paraId="28A04662" w14:textId="7661645A" w:rsidR="00F3380B" w:rsidRDefault="00F3380B" w:rsidP="00F3380B">
            <w:pPr>
              <w:ind w:firstLine="0"/>
              <w:jc w:val="center"/>
            </w:pPr>
            <w:r>
              <w:t>0,94±0,01</w:t>
            </w:r>
          </w:p>
        </w:tc>
      </w:tr>
      <w:tr w:rsidR="00F3380B" w14:paraId="5D1D5DCD" w14:textId="77777777" w:rsidTr="00F3380B">
        <w:tc>
          <w:tcPr>
            <w:tcW w:w="562" w:type="dxa"/>
            <w:vAlign w:val="center"/>
          </w:tcPr>
          <w:p w14:paraId="7B6FD8F2" w14:textId="332921F1" w:rsidR="00F3380B" w:rsidRDefault="00F3380B" w:rsidP="00F3380B">
            <w:pPr>
              <w:ind w:firstLine="0"/>
              <w:jc w:val="center"/>
            </w:pPr>
            <w:r>
              <w:t>7</w:t>
            </w:r>
          </w:p>
        </w:tc>
        <w:tc>
          <w:tcPr>
            <w:tcW w:w="1701" w:type="dxa"/>
            <w:vMerge/>
            <w:vAlign w:val="center"/>
          </w:tcPr>
          <w:p w14:paraId="0CE2C64F" w14:textId="77777777" w:rsidR="00F3380B" w:rsidRDefault="00F3380B" w:rsidP="00F3380B">
            <w:pPr>
              <w:ind w:firstLine="0"/>
              <w:jc w:val="center"/>
            </w:pPr>
          </w:p>
        </w:tc>
        <w:tc>
          <w:tcPr>
            <w:tcW w:w="3969" w:type="dxa"/>
            <w:vAlign w:val="center"/>
          </w:tcPr>
          <w:p w14:paraId="72DE8B0E" w14:textId="503A8CD3" w:rsidR="00F3380B" w:rsidRDefault="00F3380B" w:rsidP="00F3380B">
            <w:pPr>
              <w:ind w:firstLine="0"/>
              <w:jc w:val="center"/>
            </w:pPr>
            <w:r>
              <w:t>21,0</w:t>
            </w:r>
          </w:p>
        </w:tc>
        <w:tc>
          <w:tcPr>
            <w:tcW w:w="3113" w:type="dxa"/>
            <w:vAlign w:val="center"/>
          </w:tcPr>
          <w:p w14:paraId="5E89876E" w14:textId="6C0DD383" w:rsidR="00F3380B" w:rsidRDefault="00F3380B" w:rsidP="00F3380B">
            <w:pPr>
              <w:ind w:firstLine="0"/>
              <w:jc w:val="center"/>
            </w:pPr>
            <w:r>
              <w:t>1,45±0,01</w:t>
            </w:r>
          </w:p>
        </w:tc>
      </w:tr>
      <w:tr w:rsidR="00F3380B" w14:paraId="72140B51" w14:textId="77777777" w:rsidTr="00F3380B">
        <w:tc>
          <w:tcPr>
            <w:tcW w:w="562" w:type="dxa"/>
            <w:vAlign w:val="center"/>
          </w:tcPr>
          <w:p w14:paraId="18D1032F" w14:textId="4C07DF09" w:rsidR="00F3380B" w:rsidRDefault="00F3380B" w:rsidP="00F3380B">
            <w:pPr>
              <w:ind w:firstLine="0"/>
              <w:jc w:val="center"/>
            </w:pPr>
            <w:r>
              <w:t>8</w:t>
            </w:r>
          </w:p>
        </w:tc>
        <w:tc>
          <w:tcPr>
            <w:tcW w:w="1701" w:type="dxa"/>
            <w:vMerge/>
            <w:vAlign w:val="center"/>
          </w:tcPr>
          <w:p w14:paraId="2573D9F9" w14:textId="77777777" w:rsidR="00F3380B" w:rsidRDefault="00F3380B" w:rsidP="00F3380B">
            <w:pPr>
              <w:ind w:firstLine="0"/>
              <w:jc w:val="center"/>
            </w:pPr>
          </w:p>
        </w:tc>
        <w:tc>
          <w:tcPr>
            <w:tcW w:w="3969" w:type="dxa"/>
            <w:vAlign w:val="center"/>
          </w:tcPr>
          <w:p w14:paraId="687DEC43" w14:textId="3509275D" w:rsidR="00F3380B" w:rsidRDefault="00F3380B" w:rsidP="00F3380B">
            <w:pPr>
              <w:ind w:firstLine="0"/>
              <w:jc w:val="center"/>
            </w:pPr>
            <w:r>
              <w:t>24,0</w:t>
            </w:r>
          </w:p>
        </w:tc>
        <w:tc>
          <w:tcPr>
            <w:tcW w:w="3113" w:type="dxa"/>
            <w:vAlign w:val="center"/>
          </w:tcPr>
          <w:p w14:paraId="41DDB921" w14:textId="19EDF703" w:rsidR="00F3380B" w:rsidRDefault="00F3380B" w:rsidP="00F3380B">
            <w:pPr>
              <w:ind w:firstLine="0"/>
              <w:jc w:val="center"/>
            </w:pPr>
            <w:r>
              <w:t>2,20±0,01</w:t>
            </w:r>
          </w:p>
        </w:tc>
      </w:tr>
      <w:tr w:rsidR="00F3380B" w14:paraId="0DC2DEB2" w14:textId="77777777" w:rsidTr="00F3380B">
        <w:tc>
          <w:tcPr>
            <w:tcW w:w="562" w:type="dxa"/>
            <w:vAlign w:val="center"/>
          </w:tcPr>
          <w:p w14:paraId="56B3113C" w14:textId="650436DB" w:rsidR="00F3380B" w:rsidRDefault="00F3380B" w:rsidP="00F3380B">
            <w:pPr>
              <w:ind w:firstLine="0"/>
              <w:jc w:val="center"/>
            </w:pPr>
            <w:r>
              <w:t>9</w:t>
            </w:r>
          </w:p>
        </w:tc>
        <w:tc>
          <w:tcPr>
            <w:tcW w:w="1701" w:type="dxa"/>
            <w:vMerge/>
            <w:vAlign w:val="center"/>
          </w:tcPr>
          <w:p w14:paraId="2EA917D2" w14:textId="77777777" w:rsidR="00F3380B" w:rsidRDefault="00F3380B" w:rsidP="00F3380B">
            <w:pPr>
              <w:ind w:firstLine="0"/>
              <w:jc w:val="center"/>
            </w:pPr>
          </w:p>
        </w:tc>
        <w:tc>
          <w:tcPr>
            <w:tcW w:w="3969" w:type="dxa"/>
            <w:vAlign w:val="center"/>
          </w:tcPr>
          <w:p w14:paraId="280391C8" w14:textId="24BFF8EC" w:rsidR="00F3380B" w:rsidRDefault="00F3380B" w:rsidP="00F3380B">
            <w:pPr>
              <w:ind w:firstLine="0"/>
              <w:jc w:val="center"/>
            </w:pPr>
            <w:r>
              <w:t>27,0</w:t>
            </w:r>
          </w:p>
        </w:tc>
        <w:tc>
          <w:tcPr>
            <w:tcW w:w="3113" w:type="dxa"/>
            <w:vAlign w:val="center"/>
          </w:tcPr>
          <w:p w14:paraId="2BFC6BDE" w14:textId="4CCFC11F" w:rsidR="00F3380B" w:rsidRDefault="00F3380B" w:rsidP="00F3380B">
            <w:pPr>
              <w:ind w:firstLine="0"/>
              <w:jc w:val="center"/>
            </w:pPr>
            <w:r>
              <w:t>3,30±0,01</w:t>
            </w:r>
          </w:p>
        </w:tc>
      </w:tr>
      <w:tr w:rsidR="00F3380B" w14:paraId="6AC83520" w14:textId="77777777" w:rsidTr="00F3380B">
        <w:tc>
          <w:tcPr>
            <w:tcW w:w="562" w:type="dxa"/>
            <w:vAlign w:val="center"/>
          </w:tcPr>
          <w:p w14:paraId="2D00AA9C" w14:textId="7BB9D7C3" w:rsidR="00F3380B" w:rsidRDefault="00F3380B" w:rsidP="00F3380B">
            <w:pPr>
              <w:ind w:firstLine="0"/>
              <w:jc w:val="center"/>
            </w:pPr>
            <w:r>
              <w:t>10</w:t>
            </w:r>
          </w:p>
        </w:tc>
        <w:tc>
          <w:tcPr>
            <w:tcW w:w="1701" w:type="dxa"/>
            <w:vMerge/>
            <w:vAlign w:val="center"/>
          </w:tcPr>
          <w:p w14:paraId="0D9DE5F6" w14:textId="77777777" w:rsidR="00F3380B" w:rsidRDefault="00F3380B" w:rsidP="00F3380B">
            <w:pPr>
              <w:ind w:firstLine="0"/>
              <w:jc w:val="center"/>
            </w:pPr>
          </w:p>
        </w:tc>
        <w:tc>
          <w:tcPr>
            <w:tcW w:w="3969" w:type="dxa"/>
            <w:vAlign w:val="center"/>
          </w:tcPr>
          <w:p w14:paraId="7D8BC62F" w14:textId="2FC07E44" w:rsidR="00F3380B" w:rsidRDefault="00F3380B" w:rsidP="00F3380B">
            <w:pPr>
              <w:ind w:firstLine="0"/>
              <w:jc w:val="center"/>
            </w:pPr>
            <w:r>
              <w:t>30,0</w:t>
            </w:r>
          </w:p>
        </w:tc>
        <w:tc>
          <w:tcPr>
            <w:tcW w:w="3113" w:type="dxa"/>
            <w:vAlign w:val="center"/>
          </w:tcPr>
          <w:p w14:paraId="763F05A3" w14:textId="33176A75" w:rsidR="00F3380B" w:rsidRDefault="00F3380B" w:rsidP="00F3380B">
            <w:pPr>
              <w:ind w:firstLine="0"/>
              <w:jc w:val="center"/>
            </w:pPr>
            <w:r>
              <w:t>4,97±0,01</w:t>
            </w:r>
          </w:p>
        </w:tc>
      </w:tr>
      <w:bookmarkEnd w:id="40"/>
    </w:tbl>
    <w:p w14:paraId="4820D79E" w14:textId="6AD12FB7" w:rsidR="00F3380B" w:rsidRDefault="00F3380B" w:rsidP="00F3380B">
      <w:pPr>
        <w:jc w:val="center"/>
      </w:pPr>
    </w:p>
    <w:p w14:paraId="76206E26" w14:textId="576AF288" w:rsidR="00F3380B" w:rsidRDefault="00F3380B" w:rsidP="00F3380B">
      <w:r>
        <w:t>Исходя из полученных данных можно сделать вывод о том, что реализация криволинейных траекторий движения кончика иглы в фантоме мягких тканей пациента за счёт ассиметричной формы самого кончика</w:t>
      </w:r>
      <w:r w:rsidR="00BA711F">
        <w:t xml:space="preserve"> </w:t>
      </w:r>
      <w:r w:rsidR="00BA711F">
        <w:lastRenderedPageBreak/>
        <w:t>возможна без вращения иглы вокруг продольной оси. А величина смещения, при увеличении линейной скорости инъекции иглы на порядок, увеличивается на порядок.</w:t>
      </w:r>
    </w:p>
    <w:p w14:paraId="5F47F869" w14:textId="77777777" w:rsidR="00F3380B" w:rsidRPr="001150D1" w:rsidRDefault="00F3380B" w:rsidP="00562315">
      <w:pPr>
        <w:rPr>
          <w:szCs w:val="28"/>
        </w:rPr>
      </w:pPr>
    </w:p>
    <w:p w14:paraId="62B46A5D" w14:textId="0FEAD4D8" w:rsidR="003A1EAE" w:rsidRDefault="003A1EAE" w:rsidP="003A1EAE"/>
    <w:p w14:paraId="38A98C2B" w14:textId="770EDDCB" w:rsidR="000B5B38" w:rsidRDefault="000B5B38" w:rsidP="000B5B38">
      <w:pPr>
        <w:pStyle w:val="2"/>
        <w:numPr>
          <w:ilvl w:val="1"/>
          <w:numId w:val="1"/>
        </w:numPr>
      </w:pPr>
      <w:bookmarkStart w:id="41" w:name="_Toc59293679"/>
      <w:r>
        <w:t>Результаты эксперимента для линейного и вращательного движения</w:t>
      </w:r>
      <w:bookmarkEnd w:id="41"/>
    </w:p>
    <w:p w14:paraId="23394CEA" w14:textId="77777777" w:rsidR="000B5B38" w:rsidRDefault="000B5B38" w:rsidP="000B5B38">
      <w:r>
        <w:t xml:space="preserve">Главное отличие данного эксперимента от описанного выше, заключается в способе перемещения иглы. Так как медицинская игла имеет ассиметричный кончик, то при её линейном перемещении, как удалось установить, происходят отклонения кончика иглы в направлении, противоположном направлению нормали к плоскости среза кончика. В этой связи необходимо провести эксперименты, которые позволят установить зависимость между прямолинейностью пройденного тканевого пути и угловой скоростью вращения иглы вокруг продольной оси. Для реализации данного эксперимента необходимо, чтобы тело иглы было абсолютно прямым, а основание было закреплено строго по центру устройства фиксации УПИ, что и было выполнено. </w:t>
      </w:r>
    </w:p>
    <w:p w14:paraId="6EE1933F" w14:textId="77777777" w:rsidR="000B5B38" w:rsidRDefault="000B5B38" w:rsidP="000B5B38">
      <w:r>
        <w:t>1. Цель эксперимента - исследовать поведение иглы в фантоме мягких тканей в зависимости от скорости углового вращения вокруг продольной оси.</w:t>
      </w:r>
    </w:p>
    <w:p w14:paraId="2B1B91D5" w14:textId="77777777" w:rsidR="000B5B38" w:rsidRDefault="000B5B38" w:rsidP="000B5B38">
      <w:r>
        <w:t xml:space="preserve">2. Объект исследования – инъекционная игла с асимметричным кончиком. </w:t>
      </w:r>
    </w:p>
    <w:p w14:paraId="7E7FC016" w14:textId="77777777" w:rsidR="000B5B38" w:rsidRDefault="000B5B38" w:rsidP="000B5B38">
      <w:r>
        <w:t xml:space="preserve">3. Средства измерения: моторизованный микроскоп IM7000, линейка измерительная металлическая ГОСТ 427-75. </w:t>
      </w:r>
    </w:p>
    <w:p w14:paraId="3C33847C" w14:textId="77777777" w:rsidR="000B5B38" w:rsidRDefault="000B5B38" w:rsidP="000B5B38">
      <w:r>
        <w:t xml:space="preserve">4. Средства фиксации измерений: цифровая зеркальная фотокамера Nikon D60 (10,2 МПикс, матрица ПЗС размером 23,6x15,8 мм, размер изображения в пикселях 3872x2592 [L], 2896x1944 [M], 1936x1296 [S]). </w:t>
      </w:r>
    </w:p>
    <w:p w14:paraId="020E3B8A" w14:textId="05F8FDF6" w:rsidR="000B5B38" w:rsidRPr="000B5B38" w:rsidRDefault="000B5B38" w:rsidP="000B5B38">
      <w:r>
        <w:t>5. Средства проведения эксперимента: РМ, УПИ, СУ, фантом мягких тканей пациента</w:t>
      </w:r>
    </w:p>
    <w:p w14:paraId="3EF42E85" w14:textId="6923AB4D" w:rsidR="000B5B38" w:rsidRDefault="000B5B38" w:rsidP="003A1EAE">
      <w:r>
        <w:lastRenderedPageBreak/>
        <w:t>Эксперимент проводился следующим образом: в СУ программно задавалась угловая скорость вращения УПИ вокруг продольной оси в диапазоне от 1 до 6 рад/с с шагом 1 рад/с. На каждом шаге угловой скорости задавалась линейная скорость инъекции иглы в диапазоне от 3 до 30 мм/с с шагом 3 мм/с.</w:t>
      </w:r>
    </w:p>
    <w:p w14:paraId="186F92A0" w14:textId="665DBE71" w:rsidR="000B5B38" w:rsidRDefault="000B5B38" w:rsidP="003A1EAE">
      <w:r>
        <w:t>Глубина инъекций для всех точек была одинаковой и составляла 100 мм. Всего было сделано 600 инъекций в разные области фантома строго перпендикулярно плоскости входа.</w:t>
      </w:r>
    </w:p>
    <w:p w14:paraId="355FF15C" w14:textId="7B68B92F" w:rsidR="000B5B38" w:rsidRDefault="000B5B38" w:rsidP="003A1EAE">
      <w:r>
        <w:t xml:space="preserve">В таблице </w:t>
      </w:r>
      <w:r w:rsidR="00BA711F">
        <w:t>7</w:t>
      </w:r>
      <w:r>
        <w:t xml:space="preserve"> представлена результаты эксперимента для угловой скорости 1 рад/с и диапазона линейных скоростей от 3 до 30 мм/с. </w:t>
      </w:r>
    </w:p>
    <w:p w14:paraId="2729F963" w14:textId="24E4572B" w:rsidR="000B5B38" w:rsidRPr="00BA711F" w:rsidRDefault="000B5B38" w:rsidP="000B5B38">
      <w:pPr>
        <w:jc w:val="right"/>
        <w:rPr>
          <w:lang w:val="en-US"/>
        </w:rPr>
      </w:pPr>
      <w:r>
        <w:t xml:space="preserve">Таблица </w:t>
      </w:r>
      <w:r w:rsidR="00BA711F">
        <w:t>7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704"/>
        <w:gridCol w:w="3968"/>
        <w:gridCol w:w="2336"/>
        <w:gridCol w:w="2337"/>
      </w:tblGrid>
      <w:tr w:rsidR="00583246" w14:paraId="2618AC45" w14:textId="77777777" w:rsidTr="00583246">
        <w:tc>
          <w:tcPr>
            <w:tcW w:w="704" w:type="dxa"/>
          </w:tcPr>
          <w:p w14:paraId="5874C7BA" w14:textId="4ED4FF2F" w:rsidR="00583246" w:rsidRDefault="00583246" w:rsidP="000B5B38">
            <w:pPr>
              <w:ind w:firstLine="0"/>
              <w:jc w:val="center"/>
            </w:pPr>
            <w:r>
              <w:t>№</w:t>
            </w:r>
          </w:p>
        </w:tc>
        <w:tc>
          <w:tcPr>
            <w:tcW w:w="3968" w:type="dxa"/>
          </w:tcPr>
          <w:p w14:paraId="131EFF78" w14:textId="0C9F8F17" w:rsidR="00583246" w:rsidRDefault="00583246" w:rsidP="000B5B38">
            <w:pPr>
              <w:ind w:firstLine="0"/>
              <w:jc w:val="center"/>
            </w:pPr>
            <w:r>
              <w:t>Угловая скорость, рад/с</w:t>
            </w:r>
          </w:p>
        </w:tc>
        <w:tc>
          <w:tcPr>
            <w:tcW w:w="2336" w:type="dxa"/>
          </w:tcPr>
          <w:p w14:paraId="273B4A5B" w14:textId="28367266" w:rsidR="00583246" w:rsidRDefault="00583246" w:rsidP="000B5B38">
            <w:pPr>
              <w:ind w:firstLine="0"/>
              <w:jc w:val="center"/>
            </w:pPr>
            <w:r>
              <w:t>Линейная скорость, мм/с</w:t>
            </w:r>
          </w:p>
        </w:tc>
        <w:tc>
          <w:tcPr>
            <w:tcW w:w="2337" w:type="dxa"/>
          </w:tcPr>
          <w:p w14:paraId="28A03B89" w14:textId="38364988" w:rsidR="00583246" w:rsidRDefault="00583246" w:rsidP="000B5B38">
            <w:pPr>
              <w:ind w:firstLine="0"/>
              <w:jc w:val="center"/>
            </w:pPr>
            <w:r>
              <w:t>Отклонение, мм</w:t>
            </w:r>
          </w:p>
        </w:tc>
      </w:tr>
      <w:tr w:rsidR="00583246" w14:paraId="17D2E3F5" w14:textId="77777777" w:rsidTr="00583246">
        <w:tc>
          <w:tcPr>
            <w:tcW w:w="704" w:type="dxa"/>
            <w:vMerge w:val="restart"/>
            <w:vAlign w:val="center"/>
          </w:tcPr>
          <w:p w14:paraId="1B95A112" w14:textId="1AD771C3" w:rsidR="00583246" w:rsidRDefault="00583246" w:rsidP="00583246">
            <w:pPr>
              <w:ind w:firstLine="0"/>
              <w:jc w:val="center"/>
            </w:pPr>
            <w:r>
              <w:t>1</w:t>
            </w:r>
          </w:p>
        </w:tc>
        <w:tc>
          <w:tcPr>
            <w:tcW w:w="3968" w:type="dxa"/>
            <w:vMerge w:val="restart"/>
            <w:vAlign w:val="center"/>
          </w:tcPr>
          <w:p w14:paraId="5650E663" w14:textId="0B8F7DBD" w:rsidR="00583246" w:rsidRDefault="00583246" w:rsidP="00583246">
            <w:pPr>
              <w:ind w:firstLine="0"/>
              <w:jc w:val="center"/>
            </w:pPr>
            <w:r>
              <w:t>1</w:t>
            </w:r>
          </w:p>
        </w:tc>
        <w:tc>
          <w:tcPr>
            <w:tcW w:w="2336" w:type="dxa"/>
            <w:vMerge w:val="restart"/>
            <w:vAlign w:val="center"/>
          </w:tcPr>
          <w:p w14:paraId="78A33C4D" w14:textId="2A8CFA5A" w:rsidR="00583246" w:rsidRDefault="00583246" w:rsidP="00583246">
            <w:pPr>
              <w:ind w:firstLine="0"/>
              <w:jc w:val="center"/>
            </w:pPr>
            <w:r>
              <w:t>3</w:t>
            </w:r>
          </w:p>
        </w:tc>
        <w:tc>
          <w:tcPr>
            <w:tcW w:w="2337" w:type="dxa"/>
            <w:vAlign w:val="center"/>
          </w:tcPr>
          <w:p w14:paraId="294D5C19" w14:textId="47F6EA33" w:rsidR="00583246" w:rsidRDefault="00583246" w:rsidP="00583246">
            <w:pPr>
              <w:ind w:firstLine="0"/>
              <w:jc w:val="center"/>
            </w:pPr>
            <w:r w:rsidRPr="00012363">
              <w:t>0,23</w:t>
            </w:r>
          </w:p>
        </w:tc>
      </w:tr>
      <w:tr w:rsidR="00583246" w14:paraId="37F9D4A8" w14:textId="77777777" w:rsidTr="00583246">
        <w:tc>
          <w:tcPr>
            <w:tcW w:w="704" w:type="dxa"/>
            <w:vMerge/>
            <w:vAlign w:val="center"/>
          </w:tcPr>
          <w:p w14:paraId="107FDC50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1433A648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1C7EDAFF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  <w:vAlign w:val="center"/>
          </w:tcPr>
          <w:p w14:paraId="49A41D03" w14:textId="6683738D" w:rsidR="00583246" w:rsidRDefault="00583246" w:rsidP="00583246">
            <w:pPr>
              <w:ind w:firstLine="0"/>
              <w:jc w:val="center"/>
            </w:pPr>
            <w:r w:rsidRPr="00012363">
              <w:t>0,24</w:t>
            </w:r>
          </w:p>
        </w:tc>
      </w:tr>
      <w:tr w:rsidR="00583246" w14:paraId="2FBB58EF" w14:textId="77777777" w:rsidTr="00583246">
        <w:tc>
          <w:tcPr>
            <w:tcW w:w="704" w:type="dxa"/>
            <w:vMerge/>
            <w:vAlign w:val="center"/>
          </w:tcPr>
          <w:p w14:paraId="065FFF56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2BD3329A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604905CD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  <w:vAlign w:val="center"/>
          </w:tcPr>
          <w:p w14:paraId="6C706ABA" w14:textId="5BF4DDEF" w:rsidR="00583246" w:rsidRDefault="00583246" w:rsidP="00583246">
            <w:pPr>
              <w:ind w:firstLine="0"/>
              <w:jc w:val="center"/>
            </w:pPr>
            <w:r w:rsidRPr="00012363">
              <w:t>0,26</w:t>
            </w:r>
          </w:p>
        </w:tc>
      </w:tr>
      <w:tr w:rsidR="00583246" w14:paraId="0BB4E1DF" w14:textId="77777777" w:rsidTr="00583246">
        <w:tc>
          <w:tcPr>
            <w:tcW w:w="704" w:type="dxa"/>
            <w:vMerge/>
            <w:vAlign w:val="center"/>
          </w:tcPr>
          <w:p w14:paraId="414F89F0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236B901C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7084466E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  <w:vAlign w:val="center"/>
          </w:tcPr>
          <w:p w14:paraId="1D8ED603" w14:textId="5BF30160" w:rsidR="00583246" w:rsidRDefault="00583246" w:rsidP="00583246">
            <w:pPr>
              <w:ind w:firstLine="0"/>
              <w:jc w:val="center"/>
            </w:pPr>
            <w:r w:rsidRPr="00012363">
              <w:t>0,24</w:t>
            </w:r>
          </w:p>
        </w:tc>
      </w:tr>
      <w:tr w:rsidR="00583246" w14:paraId="08DAA29D" w14:textId="77777777" w:rsidTr="00583246">
        <w:tc>
          <w:tcPr>
            <w:tcW w:w="704" w:type="dxa"/>
            <w:vMerge/>
            <w:vAlign w:val="center"/>
          </w:tcPr>
          <w:p w14:paraId="3549E501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6EE32BA8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1C0EB323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  <w:vAlign w:val="center"/>
          </w:tcPr>
          <w:p w14:paraId="7AFAF6CA" w14:textId="14889AC4" w:rsidR="00583246" w:rsidRDefault="00583246" w:rsidP="00583246">
            <w:pPr>
              <w:ind w:firstLine="0"/>
              <w:jc w:val="center"/>
            </w:pPr>
            <w:r w:rsidRPr="00012363">
              <w:t>0,25</w:t>
            </w:r>
          </w:p>
        </w:tc>
      </w:tr>
      <w:tr w:rsidR="00583246" w14:paraId="45EBD7D3" w14:textId="77777777" w:rsidTr="00583246">
        <w:tc>
          <w:tcPr>
            <w:tcW w:w="704" w:type="dxa"/>
            <w:vMerge/>
            <w:vAlign w:val="center"/>
          </w:tcPr>
          <w:p w14:paraId="469D24FF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15A11AD0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608E5EAC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  <w:vAlign w:val="center"/>
          </w:tcPr>
          <w:p w14:paraId="50D2E6C4" w14:textId="57A61157" w:rsidR="00583246" w:rsidRDefault="00583246" w:rsidP="00583246">
            <w:pPr>
              <w:ind w:firstLine="0"/>
              <w:jc w:val="center"/>
            </w:pPr>
            <w:r w:rsidRPr="00012363">
              <w:t>0,25</w:t>
            </w:r>
          </w:p>
        </w:tc>
      </w:tr>
      <w:tr w:rsidR="00583246" w14:paraId="2CC3D93C" w14:textId="77777777" w:rsidTr="00583246">
        <w:tc>
          <w:tcPr>
            <w:tcW w:w="704" w:type="dxa"/>
            <w:vMerge/>
            <w:vAlign w:val="center"/>
          </w:tcPr>
          <w:p w14:paraId="03C3A5B4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03B89B06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5C1FE43C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  <w:vAlign w:val="center"/>
          </w:tcPr>
          <w:p w14:paraId="4E83AE55" w14:textId="18F42308" w:rsidR="00583246" w:rsidRDefault="00583246" w:rsidP="00583246">
            <w:pPr>
              <w:ind w:firstLine="0"/>
              <w:jc w:val="center"/>
            </w:pPr>
            <w:r w:rsidRPr="00012363">
              <w:t>0,26</w:t>
            </w:r>
          </w:p>
        </w:tc>
      </w:tr>
      <w:tr w:rsidR="00583246" w14:paraId="5EA88C21" w14:textId="77777777" w:rsidTr="00583246">
        <w:tc>
          <w:tcPr>
            <w:tcW w:w="704" w:type="dxa"/>
            <w:vMerge/>
            <w:vAlign w:val="center"/>
          </w:tcPr>
          <w:p w14:paraId="75EFB757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085969B0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693839C2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  <w:vAlign w:val="center"/>
          </w:tcPr>
          <w:p w14:paraId="2D0CC9DA" w14:textId="60FB3B0A" w:rsidR="00583246" w:rsidRPr="00012363" w:rsidRDefault="00583246" w:rsidP="00583246">
            <w:pPr>
              <w:ind w:firstLine="0"/>
              <w:jc w:val="center"/>
            </w:pPr>
            <w:r w:rsidRPr="002648C7">
              <w:t>0,24</w:t>
            </w:r>
          </w:p>
        </w:tc>
      </w:tr>
      <w:tr w:rsidR="00583246" w14:paraId="2D318C88" w14:textId="77777777" w:rsidTr="00583246">
        <w:tc>
          <w:tcPr>
            <w:tcW w:w="704" w:type="dxa"/>
            <w:vMerge/>
            <w:vAlign w:val="center"/>
          </w:tcPr>
          <w:p w14:paraId="4E822503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71D2D3E1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40175F3E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  <w:vAlign w:val="center"/>
          </w:tcPr>
          <w:p w14:paraId="5BAD94C7" w14:textId="2114CC72" w:rsidR="00583246" w:rsidRPr="00012363" w:rsidRDefault="00583246" w:rsidP="00583246">
            <w:pPr>
              <w:ind w:firstLine="0"/>
              <w:jc w:val="center"/>
            </w:pPr>
            <w:r w:rsidRPr="002648C7">
              <w:t>0,24</w:t>
            </w:r>
          </w:p>
        </w:tc>
      </w:tr>
      <w:tr w:rsidR="00583246" w14:paraId="061A558F" w14:textId="77777777" w:rsidTr="009A76ED">
        <w:tc>
          <w:tcPr>
            <w:tcW w:w="704" w:type="dxa"/>
            <w:vMerge w:val="restart"/>
            <w:vAlign w:val="center"/>
          </w:tcPr>
          <w:p w14:paraId="3F30B222" w14:textId="1AE97E6B" w:rsidR="00583246" w:rsidRDefault="00583246" w:rsidP="00583246">
            <w:pPr>
              <w:ind w:firstLine="0"/>
              <w:jc w:val="center"/>
            </w:pPr>
            <w:r>
              <w:t>2</w:t>
            </w:r>
          </w:p>
        </w:tc>
        <w:tc>
          <w:tcPr>
            <w:tcW w:w="3968" w:type="dxa"/>
            <w:vMerge w:val="restart"/>
            <w:vAlign w:val="center"/>
          </w:tcPr>
          <w:p w14:paraId="4A2E9812" w14:textId="0B962A82" w:rsidR="00583246" w:rsidRDefault="00583246" w:rsidP="00583246">
            <w:pPr>
              <w:ind w:firstLine="0"/>
              <w:jc w:val="center"/>
            </w:pPr>
            <w:r>
              <w:t>1,0</w:t>
            </w:r>
          </w:p>
        </w:tc>
        <w:tc>
          <w:tcPr>
            <w:tcW w:w="2336" w:type="dxa"/>
            <w:vMerge w:val="restart"/>
            <w:vAlign w:val="center"/>
          </w:tcPr>
          <w:p w14:paraId="788CBC95" w14:textId="17E9B82A" w:rsidR="00583246" w:rsidRDefault="00583246" w:rsidP="00583246">
            <w:pPr>
              <w:ind w:firstLine="0"/>
              <w:jc w:val="center"/>
            </w:pPr>
            <w:r>
              <w:t>6,0</w:t>
            </w:r>
          </w:p>
        </w:tc>
        <w:tc>
          <w:tcPr>
            <w:tcW w:w="2337" w:type="dxa"/>
          </w:tcPr>
          <w:p w14:paraId="4A2B9C5C" w14:textId="0F0ADAB7" w:rsidR="00583246" w:rsidRPr="002648C7" w:rsidRDefault="00583246" w:rsidP="00583246">
            <w:pPr>
              <w:ind w:firstLine="0"/>
              <w:jc w:val="center"/>
            </w:pPr>
            <w:r w:rsidRPr="00040A38">
              <w:t>0,35</w:t>
            </w:r>
          </w:p>
        </w:tc>
      </w:tr>
      <w:tr w:rsidR="00583246" w14:paraId="7A047E2B" w14:textId="77777777" w:rsidTr="009A76ED">
        <w:tc>
          <w:tcPr>
            <w:tcW w:w="704" w:type="dxa"/>
            <w:vMerge/>
            <w:vAlign w:val="center"/>
          </w:tcPr>
          <w:p w14:paraId="3B510426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2E18FE4C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0FE070F2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3059A465" w14:textId="2E7563A4" w:rsidR="00583246" w:rsidRPr="002648C7" w:rsidRDefault="00583246" w:rsidP="00583246">
            <w:pPr>
              <w:ind w:firstLine="0"/>
              <w:jc w:val="center"/>
            </w:pPr>
            <w:r w:rsidRPr="00040A38">
              <w:t>0,35</w:t>
            </w:r>
          </w:p>
        </w:tc>
      </w:tr>
      <w:tr w:rsidR="00583246" w14:paraId="2B97EB0A" w14:textId="77777777" w:rsidTr="009A76ED">
        <w:tc>
          <w:tcPr>
            <w:tcW w:w="704" w:type="dxa"/>
            <w:vMerge/>
            <w:vAlign w:val="center"/>
          </w:tcPr>
          <w:p w14:paraId="196942C4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76331884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21406C74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3F8D5237" w14:textId="687C5727" w:rsidR="00583246" w:rsidRPr="002648C7" w:rsidRDefault="00583246" w:rsidP="00583246">
            <w:pPr>
              <w:ind w:firstLine="0"/>
              <w:jc w:val="center"/>
            </w:pPr>
            <w:r w:rsidRPr="00040A38">
              <w:t>0,37</w:t>
            </w:r>
          </w:p>
        </w:tc>
      </w:tr>
      <w:tr w:rsidR="00583246" w14:paraId="5AAC61E9" w14:textId="77777777" w:rsidTr="009A76ED">
        <w:tc>
          <w:tcPr>
            <w:tcW w:w="704" w:type="dxa"/>
            <w:vMerge/>
            <w:vAlign w:val="center"/>
          </w:tcPr>
          <w:p w14:paraId="7E20970D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434FC54F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66513DA4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55B6A387" w14:textId="05286570" w:rsidR="00583246" w:rsidRPr="002648C7" w:rsidRDefault="00583246" w:rsidP="00583246">
            <w:pPr>
              <w:ind w:firstLine="0"/>
              <w:jc w:val="center"/>
            </w:pPr>
            <w:r w:rsidRPr="00040A38">
              <w:t>0,38</w:t>
            </w:r>
          </w:p>
        </w:tc>
      </w:tr>
      <w:tr w:rsidR="00583246" w14:paraId="71A503B9" w14:textId="77777777" w:rsidTr="009A76ED">
        <w:tc>
          <w:tcPr>
            <w:tcW w:w="704" w:type="dxa"/>
            <w:vMerge/>
            <w:vAlign w:val="center"/>
          </w:tcPr>
          <w:p w14:paraId="223508C1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679D972C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23BD62A1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337D86B1" w14:textId="79C82D3C" w:rsidR="00583246" w:rsidRPr="002648C7" w:rsidRDefault="00583246" w:rsidP="00583246">
            <w:pPr>
              <w:ind w:firstLine="0"/>
              <w:jc w:val="center"/>
            </w:pPr>
            <w:r w:rsidRPr="00040A38">
              <w:t>0,37</w:t>
            </w:r>
          </w:p>
        </w:tc>
      </w:tr>
      <w:tr w:rsidR="00583246" w14:paraId="3DCA788A" w14:textId="77777777" w:rsidTr="009A76ED">
        <w:tc>
          <w:tcPr>
            <w:tcW w:w="704" w:type="dxa"/>
            <w:vMerge/>
            <w:vAlign w:val="center"/>
          </w:tcPr>
          <w:p w14:paraId="628CBEB9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4C7DBC69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0EB1F5FE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5C36CFB0" w14:textId="0F7C55CE" w:rsidR="00583246" w:rsidRPr="002648C7" w:rsidRDefault="00583246" w:rsidP="00583246">
            <w:pPr>
              <w:ind w:firstLine="0"/>
              <w:jc w:val="center"/>
            </w:pPr>
            <w:r w:rsidRPr="00040A38">
              <w:t>0,37</w:t>
            </w:r>
          </w:p>
        </w:tc>
      </w:tr>
      <w:tr w:rsidR="00583246" w14:paraId="16A0B56B" w14:textId="77777777" w:rsidTr="009A76ED">
        <w:tc>
          <w:tcPr>
            <w:tcW w:w="704" w:type="dxa"/>
            <w:vMerge/>
            <w:vAlign w:val="center"/>
          </w:tcPr>
          <w:p w14:paraId="1B7F2BAA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78BAD0F3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31EF0353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395F432C" w14:textId="2FF46ED1" w:rsidR="00583246" w:rsidRPr="002648C7" w:rsidRDefault="00583246" w:rsidP="00583246">
            <w:pPr>
              <w:ind w:firstLine="0"/>
              <w:jc w:val="center"/>
            </w:pPr>
            <w:r w:rsidRPr="00040A38">
              <w:t>0,38</w:t>
            </w:r>
          </w:p>
        </w:tc>
      </w:tr>
      <w:tr w:rsidR="00583246" w14:paraId="36A52394" w14:textId="77777777" w:rsidTr="009A76ED">
        <w:tc>
          <w:tcPr>
            <w:tcW w:w="704" w:type="dxa"/>
            <w:vMerge/>
            <w:vAlign w:val="center"/>
          </w:tcPr>
          <w:p w14:paraId="2E5C99D2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3185DFDC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77E9DB34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618B4363" w14:textId="182362A9" w:rsidR="00583246" w:rsidRPr="002648C7" w:rsidRDefault="00583246" w:rsidP="00583246">
            <w:pPr>
              <w:ind w:firstLine="0"/>
              <w:jc w:val="center"/>
            </w:pPr>
            <w:r w:rsidRPr="00395398">
              <w:t>0,35</w:t>
            </w:r>
          </w:p>
        </w:tc>
      </w:tr>
      <w:tr w:rsidR="00583246" w14:paraId="1AD14FAF" w14:textId="77777777" w:rsidTr="009A76ED">
        <w:tc>
          <w:tcPr>
            <w:tcW w:w="704" w:type="dxa"/>
            <w:vMerge/>
            <w:vAlign w:val="center"/>
          </w:tcPr>
          <w:p w14:paraId="7852ACD8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16BDD0A2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0AF99B90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24D1AC72" w14:textId="208C9D6D" w:rsidR="00583246" w:rsidRPr="002648C7" w:rsidRDefault="00583246" w:rsidP="00583246">
            <w:pPr>
              <w:ind w:firstLine="0"/>
              <w:jc w:val="center"/>
            </w:pPr>
            <w:r w:rsidRPr="00395398">
              <w:t>0,38</w:t>
            </w:r>
          </w:p>
        </w:tc>
      </w:tr>
      <w:tr w:rsidR="00583246" w14:paraId="3E743880" w14:textId="77777777" w:rsidTr="009A76ED">
        <w:tc>
          <w:tcPr>
            <w:tcW w:w="704" w:type="dxa"/>
            <w:vMerge/>
            <w:vAlign w:val="center"/>
          </w:tcPr>
          <w:p w14:paraId="6AEA9DE0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45B78825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2CEED154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60E14DD8" w14:textId="4D8022A2" w:rsidR="00583246" w:rsidRPr="002648C7" w:rsidRDefault="00583246" w:rsidP="00583246">
            <w:pPr>
              <w:ind w:firstLine="0"/>
              <w:jc w:val="center"/>
            </w:pPr>
            <w:r w:rsidRPr="00395398">
              <w:t>0,38</w:t>
            </w:r>
          </w:p>
        </w:tc>
      </w:tr>
      <w:tr w:rsidR="00583246" w14:paraId="4D32FDE4" w14:textId="77777777" w:rsidTr="009A76ED">
        <w:tc>
          <w:tcPr>
            <w:tcW w:w="704" w:type="dxa"/>
            <w:vMerge w:val="restart"/>
            <w:vAlign w:val="center"/>
          </w:tcPr>
          <w:p w14:paraId="3C2EB629" w14:textId="6ACD790F" w:rsidR="00583246" w:rsidRDefault="00583246" w:rsidP="00583246">
            <w:pPr>
              <w:ind w:firstLine="0"/>
              <w:jc w:val="center"/>
            </w:pPr>
            <w:r>
              <w:t>3</w:t>
            </w:r>
          </w:p>
        </w:tc>
        <w:tc>
          <w:tcPr>
            <w:tcW w:w="3968" w:type="dxa"/>
            <w:vMerge w:val="restart"/>
            <w:vAlign w:val="center"/>
          </w:tcPr>
          <w:p w14:paraId="670F17C9" w14:textId="4DDE78CF" w:rsidR="00583246" w:rsidRDefault="00583246" w:rsidP="00583246">
            <w:pPr>
              <w:ind w:firstLine="0"/>
              <w:jc w:val="center"/>
            </w:pPr>
            <w:r>
              <w:t>1,0</w:t>
            </w:r>
          </w:p>
        </w:tc>
        <w:tc>
          <w:tcPr>
            <w:tcW w:w="2336" w:type="dxa"/>
            <w:vMerge w:val="restart"/>
            <w:vAlign w:val="center"/>
          </w:tcPr>
          <w:p w14:paraId="49107281" w14:textId="2AAB2C5A" w:rsidR="00583246" w:rsidRDefault="00583246" w:rsidP="00583246">
            <w:pPr>
              <w:ind w:firstLine="0"/>
              <w:jc w:val="center"/>
            </w:pPr>
            <w:r>
              <w:t>9,0</w:t>
            </w:r>
          </w:p>
        </w:tc>
        <w:tc>
          <w:tcPr>
            <w:tcW w:w="2337" w:type="dxa"/>
          </w:tcPr>
          <w:p w14:paraId="17059BB4" w14:textId="32BA3105" w:rsidR="00583246" w:rsidRPr="002648C7" w:rsidRDefault="00583246" w:rsidP="00583246">
            <w:pPr>
              <w:ind w:firstLine="0"/>
              <w:jc w:val="center"/>
            </w:pPr>
            <w:r w:rsidRPr="009C42AD">
              <w:t>0,5</w:t>
            </w:r>
          </w:p>
        </w:tc>
      </w:tr>
      <w:tr w:rsidR="00583246" w14:paraId="4A3BC66A" w14:textId="77777777" w:rsidTr="009A76ED">
        <w:tc>
          <w:tcPr>
            <w:tcW w:w="704" w:type="dxa"/>
            <w:vMerge/>
            <w:vAlign w:val="center"/>
          </w:tcPr>
          <w:p w14:paraId="4E3EAEFC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55CBE5D1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0A3C6ED3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4B745DB5" w14:textId="498F5637" w:rsidR="00583246" w:rsidRPr="002648C7" w:rsidRDefault="00583246" w:rsidP="00583246">
            <w:pPr>
              <w:ind w:firstLine="0"/>
              <w:jc w:val="center"/>
            </w:pPr>
            <w:r w:rsidRPr="009C42AD">
              <w:t>0,55</w:t>
            </w:r>
          </w:p>
        </w:tc>
      </w:tr>
      <w:tr w:rsidR="00583246" w14:paraId="41460FF4" w14:textId="77777777" w:rsidTr="009A76ED">
        <w:tc>
          <w:tcPr>
            <w:tcW w:w="704" w:type="dxa"/>
            <w:vMerge/>
            <w:vAlign w:val="center"/>
          </w:tcPr>
          <w:p w14:paraId="7237AC4B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5CD9A6A4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24DAC2E9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77743C9B" w14:textId="1AEB67E1" w:rsidR="00583246" w:rsidRPr="002648C7" w:rsidRDefault="00583246" w:rsidP="00583246">
            <w:pPr>
              <w:ind w:firstLine="0"/>
              <w:jc w:val="center"/>
            </w:pPr>
            <w:r w:rsidRPr="009C42AD">
              <w:t>0,56</w:t>
            </w:r>
          </w:p>
        </w:tc>
      </w:tr>
      <w:tr w:rsidR="00583246" w14:paraId="10FAD5BD" w14:textId="77777777" w:rsidTr="009A76ED">
        <w:tc>
          <w:tcPr>
            <w:tcW w:w="704" w:type="dxa"/>
            <w:vMerge/>
            <w:vAlign w:val="center"/>
          </w:tcPr>
          <w:p w14:paraId="37DED10B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7A065ED2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61709799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3774A56B" w14:textId="53FCEBCB" w:rsidR="00583246" w:rsidRPr="002648C7" w:rsidRDefault="00583246" w:rsidP="00583246">
            <w:pPr>
              <w:ind w:firstLine="0"/>
              <w:jc w:val="center"/>
            </w:pPr>
            <w:r w:rsidRPr="009C42AD">
              <w:t>0,56</w:t>
            </w:r>
          </w:p>
        </w:tc>
      </w:tr>
      <w:tr w:rsidR="00583246" w14:paraId="0AFB2346" w14:textId="77777777" w:rsidTr="009A76ED">
        <w:tc>
          <w:tcPr>
            <w:tcW w:w="704" w:type="dxa"/>
            <w:vMerge/>
            <w:vAlign w:val="center"/>
          </w:tcPr>
          <w:p w14:paraId="01E65B4D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7D494FD1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008803A3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7D002E3F" w14:textId="28EEA868" w:rsidR="00583246" w:rsidRPr="002648C7" w:rsidRDefault="00583246" w:rsidP="00583246">
            <w:pPr>
              <w:ind w:firstLine="0"/>
              <w:jc w:val="center"/>
            </w:pPr>
            <w:r w:rsidRPr="009C42AD">
              <w:t>0,54</w:t>
            </w:r>
          </w:p>
        </w:tc>
      </w:tr>
      <w:tr w:rsidR="00583246" w14:paraId="719843E4" w14:textId="77777777" w:rsidTr="009A76ED">
        <w:tc>
          <w:tcPr>
            <w:tcW w:w="704" w:type="dxa"/>
            <w:vMerge/>
            <w:vAlign w:val="center"/>
          </w:tcPr>
          <w:p w14:paraId="5F84E129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07BECC99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3DBBAFDF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6456D0E1" w14:textId="66BF7991" w:rsidR="00583246" w:rsidRPr="002648C7" w:rsidRDefault="00583246" w:rsidP="00583246">
            <w:pPr>
              <w:ind w:firstLine="0"/>
              <w:jc w:val="center"/>
            </w:pPr>
            <w:r w:rsidRPr="009C42AD">
              <w:t>0,55</w:t>
            </w:r>
          </w:p>
        </w:tc>
      </w:tr>
      <w:tr w:rsidR="00583246" w14:paraId="1BADD837" w14:textId="77777777" w:rsidTr="009A76ED">
        <w:tc>
          <w:tcPr>
            <w:tcW w:w="704" w:type="dxa"/>
            <w:vMerge/>
            <w:vAlign w:val="center"/>
          </w:tcPr>
          <w:p w14:paraId="79718134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1276A001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6BE5006E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4B4E7365" w14:textId="5AA79D12" w:rsidR="00583246" w:rsidRPr="002648C7" w:rsidRDefault="00583246" w:rsidP="00583246">
            <w:pPr>
              <w:ind w:firstLine="0"/>
              <w:jc w:val="center"/>
            </w:pPr>
            <w:r w:rsidRPr="009C42AD">
              <w:t>0,55</w:t>
            </w:r>
          </w:p>
        </w:tc>
      </w:tr>
      <w:tr w:rsidR="00583246" w14:paraId="03C865FC" w14:textId="77777777" w:rsidTr="009A76ED">
        <w:tc>
          <w:tcPr>
            <w:tcW w:w="704" w:type="dxa"/>
            <w:vMerge/>
            <w:vAlign w:val="center"/>
          </w:tcPr>
          <w:p w14:paraId="774C6662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4900A47A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38B2C54C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3D47BA71" w14:textId="6B419CDE" w:rsidR="00583246" w:rsidRPr="002648C7" w:rsidRDefault="00583246" w:rsidP="00583246">
            <w:pPr>
              <w:ind w:firstLine="0"/>
              <w:jc w:val="center"/>
            </w:pPr>
            <w:r w:rsidRPr="009C42AD">
              <w:t>0,53</w:t>
            </w:r>
          </w:p>
        </w:tc>
      </w:tr>
      <w:tr w:rsidR="00583246" w14:paraId="06AE3851" w14:textId="77777777" w:rsidTr="009A76ED">
        <w:tc>
          <w:tcPr>
            <w:tcW w:w="704" w:type="dxa"/>
            <w:vMerge/>
            <w:vAlign w:val="center"/>
          </w:tcPr>
          <w:p w14:paraId="39FD1B5C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3E0F75B5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7223800F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56F4C173" w14:textId="4F2BEEFA" w:rsidR="00583246" w:rsidRPr="002648C7" w:rsidRDefault="00583246" w:rsidP="00583246">
            <w:pPr>
              <w:ind w:firstLine="0"/>
              <w:jc w:val="center"/>
            </w:pPr>
            <w:r w:rsidRPr="009C42AD">
              <w:t>0,56</w:t>
            </w:r>
          </w:p>
        </w:tc>
      </w:tr>
      <w:tr w:rsidR="00583246" w14:paraId="440BF9D9" w14:textId="77777777" w:rsidTr="00583246">
        <w:tc>
          <w:tcPr>
            <w:tcW w:w="704" w:type="dxa"/>
            <w:vMerge/>
            <w:vAlign w:val="center"/>
          </w:tcPr>
          <w:p w14:paraId="7D8CB62A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1A35656B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0D806C9A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  <w:vAlign w:val="center"/>
          </w:tcPr>
          <w:p w14:paraId="12D3024D" w14:textId="775B2CE6" w:rsidR="00583246" w:rsidRPr="002648C7" w:rsidRDefault="00583246" w:rsidP="00583246">
            <w:pPr>
              <w:ind w:firstLine="0"/>
              <w:jc w:val="center"/>
            </w:pPr>
            <w:r>
              <w:t>0,53</w:t>
            </w:r>
          </w:p>
        </w:tc>
      </w:tr>
      <w:tr w:rsidR="00583246" w14:paraId="161ADB7A" w14:textId="77777777" w:rsidTr="009A76ED">
        <w:tc>
          <w:tcPr>
            <w:tcW w:w="704" w:type="dxa"/>
            <w:vMerge w:val="restart"/>
            <w:vAlign w:val="center"/>
          </w:tcPr>
          <w:p w14:paraId="1A7CC450" w14:textId="6C0F9E32" w:rsidR="00583246" w:rsidRDefault="00583246" w:rsidP="00583246">
            <w:pPr>
              <w:ind w:firstLine="0"/>
              <w:jc w:val="center"/>
            </w:pPr>
            <w:r>
              <w:t>4</w:t>
            </w:r>
          </w:p>
        </w:tc>
        <w:tc>
          <w:tcPr>
            <w:tcW w:w="3968" w:type="dxa"/>
            <w:vMerge w:val="restart"/>
            <w:vAlign w:val="center"/>
          </w:tcPr>
          <w:p w14:paraId="3F83F9AB" w14:textId="2BA20BB1" w:rsidR="00583246" w:rsidRDefault="00583246" w:rsidP="00583246">
            <w:pPr>
              <w:ind w:firstLine="0"/>
              <w:jc w:val="center"/>
            </w:pPr>
            <w:r>
              <w:t>1,0</w:t>
            </w:r>
          </w:p>
        </w:tc>
        <w:tc>
          <w:tcPr>
            <w:tcW w:w="2336" w:type="dxa"/>
            <w:vMerge w:val="restart"/>
            <w:vAlign w:val="center"/>
          </w:tcPr>
          <w:p w14:paraId="450DEF56" w14:textId="5EC1580A" w:rsidR="00583246" w:rsidRDefault="00583246" w:rsidP="00583246">
            <w:pPr>
              <w:ind w:firstLine="0"/>
              <w:jc w:val="center"/>
            </w:pPr>
            <w:r>
              <w:t>12,0</w:t>
            </w:r>
          </w:p>
        </w:tc>
        <w:tc>
          <w:tcPr>
            <w:tcW w:w="2337" w:type="dxa"/>
          </w:tcPr>
          <w:p w14:paraId="42A38464" w14:textId="43DD0F91" w:rsidR="00583246" w:rsidRPr="002648C7" w:rsidRDefault="00583246" w:rsidP="00583246">
            <w:pPr>
              <w:ind w:firstLine="0"/>
              <w:jc w:val="center"/>
            </w:pPr>
            <w:r w:rsidRPr="0034657C">
              <w:t>0,79</w:t>
            </w:r>
          </w:p>
        </w:tc>
      </w:tr>
      <w:tr w:rsidR="00583246" w14:paraId="29211234" w14:textId="77777777" w:rsidTr="009A76ED">
        <w:tc>
          <w:tcPr>
            <w:tcW w:w="704" w:type="dxa"/>
            <w:vMerge/>
            <w:vAlign w:val="center"/>
          </w:tcPr>
          <w:p w14:paraId="1F62A76C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26BD9461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51F22547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518CFF0A" w14:textId="12AAFF80" w:rsidR="00583246" w:rsidRPr="002648C7" w:rsidRDefault="00583246" w:rsidP="00583246">
            <w:pPr>
              <w:ind w:firstLine="0"/>
              <w:jc w:val="center"/>
            </w:pPr>
            <w:r w:rsidRPr="0034657C">
              <w:t>0,79</w:t>
            </w:r>
          </w:p>
        </w:tc>
      </w:tr>
      <w:tr w:rsidR="00583246" w14:paraId="6FAAC1C8" w14:textId="77777777" w:rsidTr="009A76ED">
        <w:tc>
          <w:tcPr>
            <w:tcW w:w="704" w:type="dxa"/>
            <w:vMerge/>
            <w:vAlign w:val="center"/>
          </w:tcPr>
          <w:p w14:paraId="74C41A1F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222B112C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693E8CD7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1FADF55D" w14:textId="45189276" w:rsidR="00583246" w:rsidRPr="002648C7" w:rsidRDefault="00583246" w:rsidP="00583246">
            <w:pPr>
              <w:ind w:firstLine="0"/>
              <w:jc w:val="center"/>
            </w:pPr>
            <w:r w:rsidRPr="0034657C">
              <w:t>0,78</w:t>
            </w:r>
          </w:p>
        </w:tc>
      </w:tr>
      <w:tr w:rsidR="00583246" w14:paraId="24E4343F" w14:textId="77777777" w:rsidTr="009A76ED">
        <w:tc>
          <w:tcPr>
            <w:tcW w:w="704" w:type="dxa"/>
            <w:vMerge/>
            <w:vAlign w:val="center"/>
          </w:tcPr>
          <w:p w14:paraId="04D8FD10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1370F567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6F8338CC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1826D5C9" w14:textId="5AB7A536" w:rsidR="00583246" w:rsidRPr="002648C7" w:rsidRDefault="00583246" w:rsidP="00583246">
            <w:pPr>
              <w:ind w:firstLine="0"/>
              <w:jc w:val="center"/>
            </w:pPr>
            <w:r w:rsidRPr="0034657C">
              <w:t>0,80</w:t>
            </w:r>
          </w:p>
        </w:tc>
      </w:tr>
      <w:tr w:rsidR="00583246" w14:paraId="2DC74263" w14:textId="77777777" w:rsidTr="009A76ED">
        <w:tc>
          <w:tcPr>
            <w:tcW w:w="704" w:type="dxa"/>
            <w:vMerge/>
            <w:vAlign w:val="center"/>
          </w:tcPr>
          <w:p w14:paraId="61B51F83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7C86E17E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5D85971B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6902DC38" w14:textId="5249FB7B" w:rsidR="00583246" w:rsidRPr="002648C7" w:rsidRDefault="00583246" w:rsidP="00583246">
            <w:pPr>
              <w:ind w:firstLine="0"/>
              <w:jc w:val="center"/>
            </w:pPr>
            <w:r w:rsidRPr="0034657C">
              <w:t>0,80</w:t>
            </w:r>
          </w:p>
        </w:tc>
      </w:tr>
      <w:tr w:rsidR="00583246" w14:paraId="75B0F172" w14:textId="77777777" w:rsidTr="009A76ED">
        <w:tc>
          <w:tcPr>
            <w:tcW w:w="704" w:type="dxa"/>
            <w:vMerge/>
            <w:vAlign w:val="center"/>
          </w:tcPr>
          <w:p w14:paraId="504A94F9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5841F976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760BF802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44366441" w14:textId="7B4188FA" w:rsidR="00583246" w:rsidRPr="002648C7" w:rsidRDefault="00583246" w:rsidP="00583246">
            <w:pPr>
              <w:ind w:firstLine="0"/>
              <w:jc w:val="center"/>
            </w:pPr>
            <w:r w:rsidRPr="0034657C">
              <w:t>0,79</w:t>
            </w:r>
          </w:p>
        </w:tc>
      </w:tr>
      <w:tr w:rsidR="00583246" w14:paraId="6274A850" w14:textId="77777777" w:rsidTr="009A76ED">
        <w:tc>
          <w:tcPr>
            <w:tcW w:w="704" w:type="dxa"/>
            <w:vMerge/>
            <w:vAlign w:val="center"/>
          </w:tcPr>
          <w:p w14:paraId="202B8878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411F265B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630F44D4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5BD055B3" w14:textId="1C30E339" w:rsidR="00583246" w:rsidRPr="002648C7" w:rsidRDefault="00583246" w:rsidP="00583246">
            <w:pPr>
              <w:ind w:firstLine="0"/>
              <w:jc w:val="center"/>
            </w:pPr>
            <w:r w:rsidRPr="0034657C">
              <w:t>0,79</w:t>
            </w:r>
          </w:p>
        </w:tc>
      </w:tr>
      <w:tr w:rsidR="00583246" w14:paraId="3B5B755F" w14:textId="77777777" w:rsidTr="009A76ED">
        <w:tc>
          <w:tcPr>
            <w:tcW w:w="704" w:type="dxa"/>
            <w:vMerge/>
            <w:vAlign w:val="center"/>
          </w:tcPr>
          <w:p w14:paraId="306A01AB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6DCED995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337E0884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05196C46" w14:textId="1A89B3B0" w:rsidR="00583246" w:rsidRPr="002648C7" w:rsidRDefault="00583246" w:rsidP="00583246">
            <w:pPr>
              <w:ind w:firstLine="0"/>
              <w:jc w:val="center"/>
            </w:pPr>
            <w:r w:rsidRPr="0034657C">
              <w:t>0,78</w:t>
            </w:r>
          </w:p>
        </w:tc>
      </w:tr>
      <w:tr w:rsidR="00583246" w14:paraId="57CDB036" w14:textId="77777777" w:rsidTr="009A76ED">
        <w:tc>
          <w:tcPr>
            <w:tcW w:w="704" w:type="dxa"/>
            <w:vMerge/>
            <w:vAlign w:val="center"/>
          </w:tcPr>
          <w:p w14:paraId="3EB2A357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663114AC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03F3030C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1CC8A0CE" w14:textId="2FBF2055" w:rsidR="00583246" w:rsidRPr="002648C7" w:rsidRDefault="00583246" w:rsidP="00583246">
            <w:pPr>
              <w:ind w:firstLine="0"/>
              <w:jc w:val="center"/>
            </w:pPr>
            <w:r w:rsidRPr="0034657C">
              <w:t>0,78</w:t>
            </w:r>
          </w:p>
        </w:tc>
      </w:tr>
      <w:tr w:rsidR="00583246" w14:paraId="78D3886C" w14:textId="77777777" w:rsidTr="009A76ED">
        <w:tc>
          <w:tcPr>
            <w:tcW w:w="704" w:type="dxa"/>
            <w:vMerge/>
            <w:vAlign w:val="center"/>
          </w:tcPr>
          <w:p w14:paraId="4CED77B0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4D156DBC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4A1F941F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38824666" w14:textId="38313977" w:rsidR="00583246" w:rsidRPr="002648C7" w:rsidRDefault="00583246" w:rsidP="00583246">
            <w:pPr>
              <w:ind w:firstLine="0"/>
              <w:jc w:val="center"/>
            </w:pPr>
            <w:r w:rsidRPr="0034657C">
              <w:t>0,78</w:t>
            </w:r>
          </w:p>
        </w:tc>
      </w:tr>
      <w:tr w:rsidR="00583246" w14:paraId="46700CC9" w14:textId="77777777" w:rsidTr="009A76ED">
        <w:tc>
          <w:tcPr>
            <w:tcW w:w="704" w:type="dxa"/>
            <w:vMerge w:val="restart"/>
            <w:vAlign w:val="center"/>
          </w:tcPr>
          <w:p w14:paraId="6625A17A" w14:textId="6C5BC4C1" w:rsidR="00583246" w:rsidRDefault="00583246" w:rsidP="00583246">
            <w:pPr>
              <w:ind w:firstLine="0"/>
              <w:jc w:val="center"/>
            </w:pPr>
            <w:r>
              <w:t>5</w:t>
            </w:r>
          </w:p>
        </w:tc>
        <w:tc>
          <w:tcPr>
            <w:tcW w:w="3968" w:type="dxa"/>
            <w:vMerge w:val="restart"/>
            <w:vAlign w:val="center"/>
          </w:tcPr>
          <w:p w14:paraId="4CB0A41B" w14:textId="40B1C4EF" w:rsidR="00583246" w:rsidRDefault="00583246" w:rsidP="00583246">
            <w:pPr>
              <w:ind w:firstLine="0"/>
              <w:jc w:val="center"/>
            </w:pPr>
            <w:r>
              <w:t>1,0</w:t>
            </w:r>
          </w:p>
        </w:tc>
        <w:tc>
          <w:tcPr>
            <w:tcW w:w="2336" w:type="dxa"/>
            <w:vMerge w:val="restart"/>
            <w:vAlign w:val="center"/>
          </w:tcPr>
          <w:p w14:paraId="2F947108" w14:textId="1BDA90C2" w:rsidR="00583246" w:rsidRDefault="00583246" w:rsidP="00583246">
            <w:pPr>
              <w:ind w:firstLine="0"/>
              <w:jc w:val="center"/>
            </w:pPr>
            <w:r>
              <w:t>15,0</w:t>
            </w:r>
          </w:p>
        </w:tc>
        <w:tc>
          <w:tcPr>
            <w:tcW w:w="2337" w:type="dxa"/>
          </w:tcPr>
          <w:p w14:paraId="6CC115D9" w14:textId="57DE96AF" w:rsidR="00583246" w:rsidRPr="002648C7" w:rsidRDefault="00583246" w:rsidP="00583246">
            <w:pPr>
              <w:ind w:firstLine="0"/>
              <w:jc w:val="center"/>
            </w:pPr>
            <w:r w:rsidRPr="00DB38C4">
              <w:t>1,18</w:t>
            </w:r>
          </w:p>
        </w:tc>
      </w:tr>
      <w:tr w:rsidR="00583246" w14:paraId="50DF629A" w14:textId="77777777" w:rsidTr="009A76ED">
        <w:tc>
          <w:tcPr>
            <w:tcW w:w="704" w:type="dxa"/>
            <w:vMerge/>
            <w:vAlign w:val="center"/>
          </w:tcPr>
          <w:p w14:paraId="53A744AC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53026987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1E97413A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2BAE181A" w14:textId="114799CF" w:rsidR="00583246" w:rsidRPr="002648C7" w:rsidRDefault="00583246" w:rsidP="00583246">
            <w:pPr>
              <w:ind w:firstLine="0"/>
              <w:jc w:val="center"/>
            </w:pPr>
            <w:r w:rsidRPr="00DB38C4">
              <w:t>1,18</w:t>
            </w:r>
          </w:p>
        </w:tc>
      </w:tr>
      <w:tr w:rsidR="00583246" w14:paraId="6634DD68" w14:textId="77777777" w:rsidTr="009A76ED">
        <w:tc>
          <w:tcPr>
            <w:tcW w:w="704" w:type="dxa"/>
            <w:vMerge/>
            <w:vAlign w:val="center"/>
          </w:tcPr>
          <w:p w14:paraId="24D6A0E3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58E6F05E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2EA02010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4FFADE74" w14:textId="02E452B3" w:rsidR="00583246" w:rsidRPr="002648C7" w:rsidRDefault="00583246" w:rsidP="00583246">
            <w:pPr>
              <w:ind w:firstLine="0"/>
              <w:jc w:val="center"/>
            </w:pPr>
            <w:r w:rsidRPr="00DB38C4">
              <w:t>217</w:t>
            </w:r>
          </w:p>
        </w:tc>
      </w:tr>
      <w:tr w:rsidR="00583246" w14:paraId="65818D15" w14:textId="77777777" w:rsidTr="009A76ED">
        <w:tc>
          <w:tcPr>
            <w:tcW w:w="704" w:type="dxa"/>
            <w:vMerge/>
            <w:vAlign w:val="center"/>
          </w:tcPr>
          <w:p w14:paraId="151ED3BF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5AAE0E9E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6273A122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08F9781C" w14:textId="0C454EDC" w:rsidR="00583246" w:rsidRPr="002648C7" w:rsidRDefault="00583246" w:rsidP="00583246">
            <w:pPr>
              <w:ind w:firstLine="0"/>
              <w:jc w:val="center"/>
            </w:pPr>
            <w:r w:rsidRPr="00DB38C4">
              <w:t>1,18</w:t>
            </w:r>
          </w:p>
        </w:tc>
      </w:tr>
      <w:tr w:rsidR="00583246" w14:paraId="3DA1067D" w14:textId="77777777" w:rsidTr="009A76ED">
        <w:tc>
          <w:tcPr>
            <w:tcW w:w="704" w:type="dxa"/>
            <w:vMerge/>
            <w:vAlign w:val="center"/>
          </w:tcPr>
          <w:p w14:paraId="360E4056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5BC6F7AF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7B18E99C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05C6FB3D" w14:textId="59EEF962" w:rsidR="00583246" w:rsidRPr="002648C7" w:rsidRDefault="00583246" w:rsidP="00583246">
            <w:pPr>
              <w:ind w:firstLine="0"/>
              <w:jc w:val="center"/>
            </w:pPr>
            <w:r w:rsidRPr="00DB38C4">
              <w:t>1,20</w:t>
            </w:r>
          </w:p>
        </w:tc>
      </w:tr>
      <w:tr w:rsidR="00583246" w14:paraId="014C482C" w14:textId="77777777" w:rsidTr="009A76ED">
        <w:tc>
          <w:tcPr>
            <w:tcW w:w="704" w:type="dxa"/>
            <w:vMerge/>
            <w:vAlign w:val="center"/>
          </w:tcPr>
          <w:p w14:paraId="6582AD25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61394612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6D421460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1B14A009" w14:textId="3FE1FC8F" w:rsidR="00583246" w:rsidRPr="002648C7" w:rsidRDefault="00583246" w:rsidP="00583246">
            <w:pPr>
              <w:ind w:firstLine="0"/>
              <w:jc w:val="center"/>
            </w:pPr>
            <w:r w:rsidRPr="00DB38C4">
              <w:t>1,21</w:t>
            </w:r>
          </w:p>
        </w:tc>
      </w:tr>
      <w:tr w:rsidR="00583246" w14:paraId="54D89702" w14:textId="77777777" w:rsidTr="009A76ED">
        <w:tc>
          <w:tcPr>
            <w:tcW w:w="704" w:type="dxa"/>
            <w:vMerge/>
            <w:vAlign w:val="center"/>
          </w:tcPr>
          <w:p w14:paraId="66797DB9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5DD915D2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6C270901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309164E6" w14:textId="5BA2CDF1" w:rsidR="00583246" w:rsidRPr="002648C7" w:rsidRDefault="00583246" w:rsidP="00583246">
            <w:pPr>
              <w:ind w:firstLine="0"/>
              <w:jc w:val="center"/>
            </w:pPr>
            <w:r w:rsidRPr="00DB38C4">
              <w:t>1,19</w:t>
            </w:r>
          </w:p>
        </w:tc>
      </w:tr>
      <w:tr w:rsidR="00583246" w14:paraId="46571179" w14:textId="77777777" w:rsidTr="009A76ED">
        <w:tc>
          <w:tcPr>
            <w:tcW w:w="704" w:type="dxa"/>
            <w:vMerge/>
            <w:vAlign w:val="center"/>
          </w:tcPr>
          <w:p w14:paraId="1425FE32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10958F2C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54A237A4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6E3D724E" w14:textId="0FC38825" w:rsidR="00583246" w:rsidRPr="002648C7" w:rsidRDefault="00583246" w:rsidP="00583246">
            <w:pPr>
              <w:ind w:firstLine="0"/>
              <w:jc w:val="center"/>
            </w:pPr>
            <w:r w:rsidRPr="00DB38C4">
              <w:t>1,19</w:t>
            </w:r>
          </w:p>
        </w:tc>
      </w:tr>
      <w:tr w:rsidR="00583246" w14:paraId="5C34EDD2" w14:textId="77777777" w:rsidTr="009A76ED">
        <w:tc>
          <w:tcPr>
            <w:tcW w:w="704" w:type="dxa"/>
            <w:vMerge/>
            <w:vAlign w:val="center"/>
          </w:tcPr>
          <w:p w14:paraId="1546219B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3E83F832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67D57B8A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03F1541F" w14:textId="5B4AB501" w:rsidR="00583246" w:rsidRPr="002648C7" w:rsidRDefault="00583246" w:rsidP="00583246">
            <w:pPr>
              <w:ind w:firstLine="0"/>
              <w:jc w:val="center"/>
            </w:pPr>
            <w:r w:rsidRPr="00DB38C4">
              <w:t>1,19</w:t>
            </w:r>
          </w:p>
        </w:tc>
      </w:tr>
      <w:tr w:rsidR="00583246" w14:paraId="7D410549" w14:textId="77777777" w:rsidTr="009A76ED">
        <w:tc>
          <w:tcPr>
            <w:tcW w:w="704" w:type="dxa"/>
            <w:vMerge/>
            <w:vAlign w:val="center"/>
          </w:tcPr>
          <w:p w14:paraId="7B371C88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0C4E9A20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3E7B75E6" w14:textId="77777777" w:rsidR="00583246" w:rsidRDefault="00583246" w:rsidP="00583246">
            <w:pPr>
              <w:ind w:firstLine="0"/>
              <w:jc w:val="center"/>
            </w:pPr>
          </w:p>
        </w:tc>
        <w:tc>
          <w:tcPr>
            <w:tcW w:w="2337" w:type="dxa"/>
          </w:tcPr>
          <w:p w14:paraId="2166BBD8" w14:textId="5C0EBEBA" w:rsidR="00583246" w:rsidRPr="002648C7" w:rsidRDefault="00583246" w:rsidP="00583246">
            <w:pPr>
              <w:ind w:firstLine="0"/>
              <w:jc w:val="center"/>
            </w:pPr>
            <w:r w:rsidRPr="00DB38C4">
              <w:t>1,19</w:t>
            </w:r>
          </w:p>
        </w:tc>
      </w:tr>
      <w:tr w:rsidR="007B116D" w14:paraId="0CE2B5B2" w14:textId="77777777" w:rsidTr="009A76ED">
        <w:tc>
          <w:tcPr>
            <w:tcW w:w="704" w:type="dxa"/>
            <w:vMerge w:val="restart"/>
            <w:vAlign w:val="center"/>
          </w:tcPr>
          <w:p w14:paraId="4274CE16" w14:textId="323468CC" w:rsidR="007B116D" w:rsidRDefault="007B116D" w:rsidP="007B116D">
            <w:pPr>
              <w:ind w:firstLine="0"/>
              <w:jc w:val="center"/>
            </w:pPr>
            <w:r>
              <w:t>6</w:t>
            </w:r>
          </w:p>
        </w:tc>
        <w:tc>
          <w:tcPr>
            <w:tcW w:w="3968" w:type="dxa"/>
            <w:vMerge w:val="restart"/>
            <w:vAlign w:val="center"/>
          </w:tcPr>
          <w:p w14:paraId="1612F28B" w14:textId="2DA11880" w:rsidR="007B116D" w:rsidRDefault="007B116D" w:rsidP="007B116D">
            <w:pPr>
              <w:ind w:firstLine="0"/>
              <w:jc w:val="center"/>
            </w:pPr>
            <w:r>
              <w:t>1,0</w:t>
            </w:r>
          </w:p>
        </w:tc>
        <w:tc>
          <w:tcPr>
            <w:tcW w:w="2336" w:type="dxa"/>
            <w:vMerge w:val="restart"/>
            <w:vAlign w:val="center"/>
          </w:tcPr>
          <w:p w14:paraId="6FEF7C16" w14:textId="098DDF6C" w:rsidR="007B116D" w:rsidRDefault="007B116D" w:rsidP="007B116D">
            <w:pPr>
              <w:ind w:firstLine="0"/>
              <w:jc w:val="center"/>
            </w:pPr>
            <w:r>
              <w:t>18,0</w:t>
            </w:r>
          </w:p>
        </w:tc>
        <w:tc>
          <w:tcPr>
            <w:tcW w:w="2337" w:type="dxa"/>
          </w:tcPr>
          <w:p w14:paraId="51783DAB" w14:textId="19336036" w:rsidR="007B116D" w:rsidRPr="002648C7" w:rsidRDefault="007B116D" w:rsidP="007B116D">
            <w:pPr>
              <w:ind w:firstLine="0"/>
              <w:jc w:val="center"/>
            </w:pPr>
            <w:r w:rsidRPr="004844FA">
              <w:t>1</w:t>
            </w:r>
            <w:r>
              <w:t>,76</w:t>
            </w:r>
          </w:p>
        </w:tc>
      </w:tr>
      <w:tr w:rsidR="007B116D" w14:paraId="16313B40" w14:textId="77777777" w:rsidTr="009A76ED">
        <w:tc>
          <w:tcPr>
            <w:tcW w:w="704" w:type="dxa"/>
            <w:vMerge/>
            <w:vAlign w:val="center"/>
          </w:tcPr>
          <w:p w14:paraId="706128B4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5A6386B0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3732ED2C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37C185A7" w14:textId="71D267DA" w:rsidR="007B116D" w:rsidRPr="002648C7" w:rsidRDefault="007B116D" w:rsidP="007B116D">
            <w:pPr>
              <w:ind w:firstLine="0"/>
              <w:jc w:val="center"/>
            </w:pPr>
            <w:r>
              <w:t>1,76</w:t>
            </w:r>
          </w:p>
        </w:tc>
      </w:tr>
      <w:tr w:rsidR="007B116D" w14:paraId="63D2A615" w14:textId="77777777" w:rsidTr="009A76ED">
        <w:tc>
          <w:tcPr>
            <w:tcW w:w="704" w:type="dxa"/>
            <w:vMerge/>
            <w:vAlign w:val="center"/>
          </w:tcPr>
          <w:p w14:paraId="79BAC915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0DC12BBC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46B77D93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085945AD" w14:textId="659CB743" w:rsidR="007B116D" w:rsidRPr="002648C7" w:rsidRDefault="007B116D" w:rsidP="007B116D">
            <w:pPr>
              <w:ind w:firstLine="0"/>
              <w:jc w:val="center"/>
            </w:pPr>
            <w:r>
              <w:t>1,</w:t>
            </w:r>
            <w:r w:rsidRPr="004844FA">
              <w:t>7</w:t>
            </w:r>
            <w:r>
              <w:t>9</w:t>
            </w:r>
          </w:p>
        </w:tc>
      </w:tr>
      <w:tr w:rsidR="007B116D" w14:paraId="2F21DEE2" w14:textId="77777777" w:rsidTr="009A76ED">
        <w:tc>
          <w:tcPr>
            <w:tcW w:w="704" w:type="dxa"/>
            <w:vMerge/>
            <w:vAlign w:val="center"/>
          </w:tcPr>
          <w:p w14:paraId="233A623A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11D70272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00858BCF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1E51471D" w14:textId="67CE1413" w:rsidR="007B116D" w:rsidRPr="002648C7" w:rsidRDefault="007B116D" w:rsidP="007B116D">
            <w:pPr>
              <w:ind w:firstLine="0"/>
              <w:jc w:val="center"/>
            </w:pPr>
            <w:r>
              <w:t>1,79</w:t>
            </w:r>
          </w:p>
        </w:tc>
      </w:tr>
      <w:tr w:rsidR="007B116D" w14:paraId="34DF9628" w14:textId="77777777" w:rsidTr="009A76ED">
        <w:tc>
          <w:tcPr>
            <w:tcW w:w="704" w:type="dxa"/>
            <w:vMerge/>
            <w:vAlign w:val="center"/>
          </w:tcPr>
          <w:p w14:paraId="41703DAF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09FB3FE7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06CF2A22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54900A14" w14:textId="7F3854EE" w:rsidR="007B116D" w:rsidRPr="002648C7" w:rsidRDefault="007B116D" w:rsidP="007B116D">
            <w:pPr>
              <w:ind w:firstLine="0"/>
              <w:jc w:val="center"/>
            </w:pPr>
            <w:r w:rsidRPr="004844FA">
              <w:t>1,76</w:t>
            </w:r>
          </w:p>
        </w:tc>
      </w:tr>
      <w:tr w:rsidR="007B116D" w14:paraId="0FEEE671" w14:textId="77777777" w:rsidTr="009A76ED">
        <w:tc>
          <w:tcPr>
            <w:tcW w:w="704" w:type="dxa"/>
            <w:vMerge/>
            <w:vAlign w:val="center"/>
          </w:tcPr>
          <w:p w14:paraId="00903DCC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389F769A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5895D453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06FF6C6B" w14:textId="2F1F2BD1" w:rsidR="007B116D" w:rsidRPr="002648C7" w:rsidRDefault="007B116D" w:rsidP="007B116D">
            <w:pPr>
              <w:ind w:firstLine="0"/>
              <w:jc w:val="center"/>
            </w:pPr>
            <w:r w:rsidRPr="004844FA">
              <w:t>1,79</w:t>
            </w:r>
          </w:p>
        </w:tc>
      </w:tr>
      <w:tr w:rsidR="007B116D" w14:paraId="69FEC4C2" w14:textId="77777777" w:rsidTr="009A76ED">
        <w:tc>
          <w:tcPr>
            <w:tcW w:w="704" w:type="dxa"/>
            <w:vMerge/>
            <w:vAlign w:val="center"/>
          </w:tcPr>
          <w:p w14:paraId="5B0B3EE9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597963E2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20F9BCE1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27CFCD2B" w14:textId="59E0C66B" w:rsidR="007B116D" w:rsidRPr="002648C7" w:rsidRDefault="007B116D" w:rsidP="007B116D">
            <w:pPr>
              <w:ind w:firstLine="0"/>
              <w:jc w:val="center"/>
            </w:pPr>
            <w:r w:rsidRPr="004844FA">
              <w:t>1,79</w:t>
            </w:r>
          </w:p>
        </w:tc>
      </w:tr>
      <w:tr w:rsidR="007B116D" w14:paraId="2491F3C4" w14:textId="77777777" w:rsidTr="009A76ED">
        <w:tc>
          <w:tcPr>
            <w:tcW w:w="704" w:type="dxa"/>
            <w:vMerge/>
            <w:vAlign w:val="center"/>
          </w:tcPr>
          <w:p w14:paraId="6DCF3405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410B9316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741682CA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1EA46A62" w14:textId="1F28DA61" w:rsidR="007B116D" w:rsidRPr="002648C7" w:rsidRDefault="007B116D" w:rsidP="007B116D">
            <w:pPr>
              <w:ind w:firstLine="0"/>
              <w:jc w:val="center"/>
            </w:pPr>
            <w:r w:rsidRPr="004844FA">
              <w:t>1,78</w:t>
            </w:r>
          </w:p>
        </w:tc>
      </w:tr>
      <w:tr w:rsidR="007B116D" w14:paraId="128AF230" w14:textId="77777777" w:rsidTr="009A76ED">
        <w:tc>
          <w:tcPr>
            <w:tcW w:w="704" w:type="dxa"/>
            <w:vMerge/>
            <w:vAlign w:val="center"/>
          </w:tcPr>
          <w:p w14:paraId="0E416898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7E564025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4DE7BCBC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4E404459" w14:textId="7D4E771A" w:rsidR="007B116D" w:rsidRPr="002648C7" w:rsidRDefault="007B116D" w:rsidP="007B116D">
            <w:pPr>
              <w:ind w:firstLine="0"/>
              <w:jc w:val="center"/>
            </w:pPr>
            <w:r w:rsidRPr="004844FA">
              <w:t>1,79</w:t>
            </w:r>
          </w:p>
        </w:tc>
      </w:tr>
      <w:tr w:rsidR="007B116D" w14:paraId="2AD4A7EF" w14:textId="77777777" w:rsidTr="009A76ED">
        <w:tc>
          <w:tcPr>
            <w:tcW w:w="704" w:type="dxa"/>
            <w:vMerge/>
            <w:vAlign w:val="center"/>
          </w:tcPr>
          <w:p w14:paraId="65FF67E3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12415452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6F4C93FF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67D67F0B" w14:textId="463C25AB" w:rsidR="007B116D" w:rsidRPr="002648C7" w:rsidRDefault="007B116D" w:rsidP="007B116D">
            <w:pPr>
              <w:ind w:firstLine="0"/>
              <w:jc w:val="center"/>
            </w:pPr>
            <w:r w:rsidRPr="004844FA">
              <w:t>1,80</w:t>
            </w:r>
          </w:p>
        </w:tc>
      </w:tr>
      <w:tr w:rsidR="007B116D" w14:paraId="24B5377F" w14:textId="77777777" w:rsidTr="009A76ED">
        <w:tc>
          <w:tcPr>
            <w:tcW w:w="704" w:type="dxa"/>
            <w:vMerge w:val="restart"/>
            <w:vAlign w:val="center"/>
          </w:tcPr>
          <w:p w14:paraId="6A69A2C2" w14:textId="226BB0F9" w:rsidR="007B116D" w:rsidRPr="007B116D" w:rsidRDefault="007B116D" w:rsidP="007B116D">
            <w:pPr>
              <w:ind w:firstLine="0"/>
              <w:jc w:val="center"/>
              <w:rPr>
                <w:lang w:val="en-US"/>
              </w:rPr>
            </w:pPr>
            <w:r>
              <w:t>7</w:t>
            </w:r>
          </w:p>
        </w:tc>
        <w:tc>
          <w:tcPr>
            <w:tcW w:w="3968" w:type="dxa"/>
            <w:vMerge w:val="restart"/>
            <w:vAlign w:val="center"/>
          </w:tcPr>
          <w:p w14:paraId="7195D9A5" w14:textId="0163421F" w:rsidR="007B116D" w:rsidRDefault="007B116D" w:rsidP="007B116D">
            <w:pPr>
              <w:ind w:firstLine="0"/>
              <w:jc w:val="center"/>
            </w:pPr>
            <w:r>
              <w:t>1,0</w:t>
            </w:r>
          </w:p>
        </w:tc>
        <w:tc>
          <w:tcPr>
            <w:tcW w:w="2336" w:type="dxa"/>
            <w:vMerge w:val="restart"/>
            <w:vAlign w:val="center"/>
          </w:tcPr>
          <w:p w14:paraId="1CCB81BC" w14:textId="60E711FD" w:rsidR="007B116D" w:rsidRDefault="007B116D" w:rsidP="007B116D">
            <w:pPr>
              <w:ind w:firstLine="0"/>
              <w:jc w:val="center"/>
            </w:pPr>
            <w:r>
              <w:t>21</w:t>
            </w:r>
          </w:p>
        </w:tc>
        <w:tc>
          <w:tcPr>
            <w:tcW w:w="2337" w:type="dxa"/>
          </w:tcPr>
          <w:p w14:paraId="463CC743" w14:textId="5CAD1CE5" w:rsidR="007B116D" w:rsidRPr="002648C7" w:rsidRDefault="007B116D" w:rsidP="007B116D">
            <w:pPr>
              <w:ind w:firstLine="0"/>
              <w:jc w:val="center"/>
            </w:pPr>
            <w:r w:rsidRPr="0093768C">
              <w:t>2,63</w:t>
            </w:r>
          </w:p>
        </w:tc>
      </w:tr>
      <w:tr w:rsidR="007B116D" w14:paraId="0B596D36" w14:textId="77777777" w:rsidTr="009A76ED">
        <w:tc>
          <w:tcPr>
            <w:tcW w:w="704" w:type="dxa"/>
            <w:vMerge/>
            <w:vAlign w:val="center"/>
          </w:tcPr>
          <w:p w14:paraId="571EDB07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55C577DB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1393DE02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2AB8B736" w14:textId="783A766C" w:rsidR="007B116D" w:rsidRPr="002648C7" w:rsidRDefault="007B116D" w:rsidP="007B116D">
            <w:pPr>
              <w:ind w:firstLine="0"/>
              <w:jc w:val="center"/>
            </w:pPr>
            <w:r w:rsidRPr="0093768C">
              <w:t>2,63</w:t>
            </w:r>
          </w:p>
        </w:tc>
      </w:tr>
      <w:tr w:rsidR="007B116D" w14:paraId="4D07B2BF" w14:textId="77777777" w:rsidTr="009A76ED">
        <w:tc>
          <w:tcPr>
            <w:tcW w:w="704" w:type="dxa"/>
            <w:vMerge/>
            <w:vAlign w:val="center"/>
          </w:tcPr>
          <w:p w14:paraId="00BF54E3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472838A5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6D11E3E9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6261625F" w14:textId="75DE0963" w:rsidR="007B116D" w:rsidRPr="002648C7" w:rsidRDefault="007B116D" w:rsidP="007B116D">
            <w:pPr>
              <w:ind w:firstLine="0"/>
              <w:jc w:val="center"/>
            </w:pPr>
            <w:r w:rsidRPr="0093768C">
              <w:t>2,63</w:t>
            </w:r>
          </w:p>
        </w:tc>
      </w:tr>
      <w:tr w:rsidR="007B116D" w14:paraId="16F0AD55" w14:textId="77777777" w:rsidTr="009A76ED">
        <w:tc>
          <w:tcPr>
            <w:tcW w:w="704" w:type="dxa"/>
            <w:vMerge/>
            <w:vAlign w:val="center"/>
          </w:tcPr>
          <w:p w14:paraId="3B613A3B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1C03B20B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54D203D8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17EA69FC" w14:textId="621B1A6B" w:rsidR="007B116D" w:rsidRPr="002648C7" w:rsidRDefault="007B116D" w:rsidP="007B116D">
            <w:pPr>
              <w:ind w:firstLine="0"/>
              <w:jc w:val="center"/>
            </w:pPr>
            <w:r w:rsidRPr="0093768C">
              <w:t>2,64</w:t>
            </w:r>
          </w:p>
        </w:tc>
      </w:tr>
      <w:tr w:rsidR="007B116D" w14:paraId="330B2DF3" w14:textId="77777777" w:rsidTr="009A76ED">
        <w:tc>
          <w:tcPr>
            <w:tcW w:w="704" w:type="dxa"/>
            <w:vMerge/>
            <w:vAlign w:val="center"/>
          </w:tcPr>
          <w:p w14:paraId="2A3665FB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03F30855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1D93568F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386C6FD6" w14:textId="44D153A9" w:rsidR="007B116D" w:rsidRPr="002648C7" w:rsidRDefault="007B116D" w:rsidP="007B116D">
            <w:pPr>
              <w:ind w:firstLine="0"/>
              <w:jc w:val="center"/>
            </w:pPr>
            <w:r w:rsidRPr="0093768C">
              <w:t>2,63</w:t>
            </w:r>
          </w:p>
        </w:tc>
      </w:tr>
      <w:tr w:rsidR="007B116D" w14:paraId="76524BB7" w14:textId="77777777" w:rsidTr="009A76ED">
        <w:tc>
          <w:tcPr>
            <w:tcW w:w="704" w:type="dxa"/>
            <w:vMerge/>
            <w:vAlign w:val="center"/>
          </w:tcPr>
          <w:p w14:paraId="4EEE8883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2FF7DD23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52EB4F7F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2855956D" w14:textId="2D835D9A" w:rsidR="007B116D" w:rsidRPr="002648C7" w:rsidRDefault="007B116D" w:rsidP="007B116D">
            <w:pPr>
              <w:ind w:firstLine="0"/>
              <w:jc w:val="center"/>
            </w:pPr>
            <w:r w:rsidRPr="0093768C">
              <w:t>2,63</w:t>
            </w:r>
          </w:p>
        </w:tc>
      </w:tr>
      <w:tr w:rsidR="007B116D" w14:paraId="28E485CA" w14:textId="77777777" w:rsidTr="009A76ED">
        <w:tc>
          <w:tcPr>
            <w:tcW w:w="704" w:type="dxa"/>
            <w:vMerge/>
            <w:vAlign w:val="center"/>
          </w:tcPr>
          <w:p w14:paraId="4E2F9282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121455C7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312B70E3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6A9673C7" w14:textId="23AAA34E" w:rsidR="007B116D" w:rsidRPr="002648C7" w:rsidRDefault="007B116D" w:rsidP="007B116D">
            <w:pPr>
              <w:ind w:firstLine="0"/>
              <w:jc w:val="center"/>
            </w:pPr>
            <w:r w:rsidRPr="0093768C">
              <w:t>2,65</w:t>
            </w:r>
          </w:p>
        </w:tc>
      </w:tr>
      <w:tr w:rsidR="007B116D" w14:paraId="4BFD770E" w14:textId="77777777" w:rsidTr="009A76ED">
        <w:tc>
          <w:tcPr>
            <w:tcW w:w="704" w:type="dxa"/>
            <w:vMerge/>
            <w:vAlign w:val="center"/>
          </w:tcPr>
          <w:p w14:paraId="61ED70D2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6D0E0B58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4ED60DC1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04DA766A" w14:textId="42A26663" w:rsidR="007B116D" w:rsidRPr="002648C7" w:rsidRDefault="007B116D" w:rsidP="007B116D">
            <w:pPr>
              <w:ind w:firstLine="0"/>
              <w:jc w:val="center"/>
            </w:pPr>
            <w:r w:rsidRPr="00B16E7C">
              <w:t>2,64</w:t>
            </w:r>
          </w:p>
        </w:tc>
      </w:tr>
      <w:tr w:rsidR="007B116D" w14:paraId="41D61C77" w14:textId="77777777" w:rsidTr="009A76ED">
        <w:tc>
          <w:tcPr>
            <w:tcW w:w="704" w:type="dxa"/>
            <w:vMerge/>
            <w:vAlign w:val="center"/>
          </w:tcPr>
          <w:p w14:paraId="55CD36EA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3CC09F40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44AA37D6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512CE18F" w14:textId="6B3EC140" w:rsidR="007B116D" w:rsidRPr="002648C7" w:rsidRDefault="007B116D" w:rsidP="007B116D">
            <w:pPr>
              <w:ind w:firstLine="0"/>
              <w:jc w:val="center"/>
            </w:pPr>
            <w:r w:rsidRPr="00B16E7C">
              <w:t>2,64</w:t>
            </w:r>
          </w:p>
        </w:tc>
      </w:tr>
      <w:tr w:rsidR="007B116D" w14:paraId="65895272" w14:textId="77777777" w:rsidTr="009A76ED">
        <w:tc>
          <w:tcPr>
            <w:tcW w:w="704" w:type="dxa"/>
            <w:vMerge/>
            <w:vAlign w:val="center"/>
          </w:tcPr>
          <w:p w14:paraId="4E0EE230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2C0826ED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4FCA239E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18C55638" w14:textId="6188938F" w:rsidR="007B116D" w:rsidRPr="002648C7" w:rsidRDefault="007B116D" w:rsidP="007B116D">
            <w:pPr>
              <w:ind w:firstLine="0"/>
              <w:jc w:val="center"/>
            </w:pPr>
            <w:r w:rsidRPr="00B16E7C">
              <w:t>2,64</w:t>
            </w:r>
          </w:p>
        </w:tc>
      </w:tr>
      <w:tr w:rsidR="007B116D" w14:paraId="52514B06" w14:textId="77777777" w:rsidTr="009A76ED">
        <w:tc>
          <w:tcPr>
            <w:tcW w:w="704" w:type="dxa"/>
            <w:vMerge w:val="restart"/>
            <w:vAlign w:val="center"/>
          </w:tcPr>
          <w:p w14:paraId="2548DDA1" w14:textId="3DE798A6" w:rsidR="007B116D" w:rsidRDefault="007B116D" w:rsidP="007B116D">
            <w:pPr>
              <w:ind w:firstLine="0"/>
              <w:jc w:val="center"/>
            </w:pPr>
            <w:r>
              <w:t>8</w:t>
            </w:r>
          </w:p>
        </w:tc>
        <w:tc>
          <w:tcPr>
            <w:tcW w:w="3968" w:type="dxa"/>
            <w:vMerge w:val="restart"/>
            <w:vAlign w:val="center"/>
          </w:tcPr>
          <w:p w14:paraId="776B42E0" w14:textId="589A98DF" w:rsidR="007B116D" w:rsidRDefault="007B116D" w:rsidP="007B116D">
            <w:pPr>
              <w:ind w:firstLine="0"/>
              <w:jc w:val="center"/>
            </w:pPr>
            <w:r>
              <w:t>1,0</w:t>
            </w:r>
          </w:p>
        </w:tc>
        <w:tc>
          <w:tcPr>
            <w:tcW w:w="2336" w:type="dxa"/>
            <w:vMerge w:val="restart"/>
            <w:vAlign w:val="center"/>
          </w:tcPr>
          <w:p w14:paraId="68F17FF6" w14:textId="227B529F" w:rsidR="007B116D" w:rsidRPr="007B116D" w:rsidRDefault="007B116D" w:rsidP="007B116D">
            <w:pPr>
              <w:ind w:firstLine="0"/>
              <w:jc w:val="center"/>
            </w:pPr>
            <w:r>
              <w:rPr>
                <w:lang w:val="en-US"/>
              </w:rPr>
              <w:t>24</w:t>
            </w:r>
            <w:r>
              <w:t>,0</w:t>
            </w:r>
          </w:p>
        </w:tc>
        <w:tc>
          <w:tcPr>
            <w:tcW w:w="2337" w:type="dxa"/>
          </w:tcPr>
          <w:p w14:paraId="13C6F27C" w14:textId="018B3830" w:rsidR="007B116D" w:rsidRPr="002648C7" w:rsidRDefault="007B116D" w:rsidP="007B116D">
            <w:pPr>
              <w:ind w:firstLine="0"/>
              <w:jc w:val="center"/>
            </w:pPr>
            <w:r w:rsidRPr="00782FEA">
              <w:t>3,98</w:t>
            </w:r>
          </w:p>
        </w:tc>
      </w:tr>
      <w:tr w:rsidR="007B116D" w14:paraId="0B559978" w14:textId="77777777" w:rsidTr="009A76ED">
        <w:tc>
          <w:tcPr>
            <w:tcW w:w="704" w:type="dxa"/>
            <w:vMerge/>
            <w:vAlign w:val="center"/>
          </w:tcPr>
          <w:p w14:paraId="13B80611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15CD6856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04285A87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1B2591C3" w14:textId="54F74B39" w:rsidR="007B116D" w:rsidRPr="002648C7" w:rsidRDefault="007B116D" w:rsidP="007B116D">
            <w:pPr>
              <w:ind w:firstLine="0"/>
              <w:jc w:val="center"/>
            </w:pPr>
            <w:r w:rsidRPr="00782FEA">
              <w:t>3,98</w:t>
            </w:r>
          </w:p>
        </w:tc>
      </w:tr>
      <w:tr w:rsidR="007B116D" w14:paraId="7D5350B1" w14:textId="77777777" w:rsidTr="009A76ED">
        <w:tc>
          <w:tcPr>
            <w:tcW w:w="704" w:type="dxa"/>
            <w:vMerge/>
            <w:vAlign w:val="center"/>
          </w:tcPr>
          <w:p w14:paraId="6DED49D6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43368E41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1EFC22AA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49CA9F6F" w14:textId="2E0DB5FB" w:rsidR="007B116D" w:rsidRPr="002648C7" w:rsidRDefault="007B116D" w:rsidP="007B116D">
            <w:pPr>
              <w:ind w:firstLine="0"/>
              <w:jc w:val="center"/>
            </w:pPr>
            <w:r w:rsidRPr="00782FEA">
              <w:t>3,99</w:t>
            </w:r>
          </w:p>
        </w:tc>
      </w:tr>
      <w:tr w:rsidR="007B116D" w14:paraId="4DFD562A" w14:textId="77777777" w:rsidTr="009A76ED">
        <w:tc>
          <w:tcPr>
            <w:tcW w:w="704" w:type="dxa"/>
            <w:vMerge/>
            <w:vAlign w:val="center"/>
          </w:tcPr>
          <w:p w14:paraId="004BA1AC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7085F143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5D8596DE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68F9B0B7" w14:textId="5F0B2F2E" w:rsidR="007B116D" w:rsidRPr="002648C7" w:rsidRDefault="007B116D" w:rsidP="007B116D">
            <w:pPr>
              <w:ind w:firstLine="0"/>
              <w:jc w:val="center"/>
            </w:pPr>
            <w:r w:rsidRPr="00782FEA">
              <w:t>3,96</w:t>
            </w:r>
          </w:p>
        </w:tc>
      </w:tr>
      <w:tr w:rsidR="007B116D" w14:paraId="742C8A27" w14:textId="77777777" w:rsidTr="009A76ED">
        <w:tc>
          <w:tcPr>
            <w:tcW w:w="704" w:type="dxa"/>
            <w:vMerge/>
            <w:vAlign w:val="center"/>
          </w:tcPr>
          <w:p w14:paraId="0ADF6280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36D288CA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45D68161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512E3177" w14:textId="4B1DDF1D" w:rsidR="007B116D" w:rsidRPr="002648C7" w:rsidRDefault="007B116D" w:rsidP="007B116D">
            <w:pPr>
              <w:ind w:firstLine="0"/>
              <w:jc w:val="center"/>
            </w:pPr>
            <w:r w:rsidRPr="00782FEA">
              <w:t>3,97</w:t>
            </w:r>
          </w:p>
        </w:tc>
      </w:tr>
      <w:tr w:rsidR="007B116D" w14:paraId="1BDC3661" w14:textId="77777777" w:rsidTr="009A76ED">
        <w:tc>
          <w:tcPr>
            <w:tcW w:w="704" w:type="dxa"/>
            <w:vMerge/>
            <w:vAlign w:val="center"/>
          </w:tcPr>
          <w:p w14:paraId="6BBCF7E5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4B7F049A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62E05DE3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547EB46A" w14:textId="5405287C" w:rsidR="007B116D" w:rsidRPr="002648C7" w:rsidRDefault="007B116D" w:rsidP="007B116D">
            <w:pPr>
              <w:ind w:firstLine="0"/>
              <w:jc w:val="center"/>
            </w:pPr>
            <w:r w:rsidRPr="00782FEA">
              <w:t>3,98</w:t>
            </w:r>
          </w:p>
        </w:tc>
      </w:tr>
      <w:tr w:rsidR="007B116D" w14:paraId="0AD619F9" w14:textId="77777777" w:rsidTr="009A76ED">
        <w:tc>
          <w:tcPr>
            <w:tcW w:w="704" w:type="dxa"/>
            <w:vMerge/>
            <w:vAlign w:val="center"/>
          </w:tcPr>
          <w:p w14:paraId="6A1EE1FB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3DD0439C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79BE80F3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1C65DCD8" w14:textId="64EF0BCA" w:rsidR="007B116D" w:rsidRPr="002648C7" w:rsidRDefault="007B116D" w:rsidP="007B116D">
            <w:pPr>
              <w:ind w:firstLine="0"/>
              <w:jc w:val="center"/>
            </w:pPr>
            <w:r w:rsidRPr="00782FEA">
              <w:t>3,99</w:t>
            </w:r>
          </w:p>
        </w:tc>
      </w:tr>
      <w:tr w:rsidR="007B116D" w14:paraId="5DD7850D" w14:textId="77777777" w:rsidTr="009A76ED">
        <w:tc>
          <w:tcPr>
            <w:tcW w:w="704" w:type="dxa"/>
            <w:vMerge/>
            <w:vAlign w:val="center"/>
          </w:tcPr>
          <w:p w14:paraId="52AF0E38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20C14CFE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32B36D2A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286FA346" w14:textId="41A4300E" w:rsidR="007B116D" w:rsidRPr="002648C7" w:rsidRDefault="007B116D" w:rsidP="007B116D">
            <w:pPr>
              <w:ind w:firstLine="0"/>
              <w:jc w:val="center"/>
            </w:pPr>
            <w:r w:rsidRPr="00782FEA">
              <w:t>3,98</w:t>
            </w:r>
          </w:p>
        </w:tc>
      </w:tr>
      <w:tr w:rsidR="007B116D" w14:paraId="79293163" w14:textId="77777777" w:rsidTr="009A76ED">
        <w:tc>
          <w:tcPr>
            <w:tcW w:w="704" w:type="dxa"/>
            <w:vMerge/>
            <w:vAlign w:val="center"/>
          </w:tcPr>
          <w:p w14:paraId="30182EA6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2AC25180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7BBD6201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2B65BDA5" w14:textId="52D46399" w:rsidR="007B116D" w:rsidRPr="002648C7" w:rsidRDefault="007B116D" w:rsidP="007B116D">
            <w:pPr>
              <w:ind w:firstLine="0"/>
              <w:jc w:val="center"/>
            </w:pPr>
            <w:r w:rsidRPr="00782FEA">
              <w:t>3,97</w:t>
            </w:r>
          </w:p>
        </w:tc>
      </w:tr>
      <w:tr w:rsidR="007B116D" w14:paraId="72FD00DC" w14:textId="77777777" w:rsidTr="009A76ED">
        <w:tc>
          <w:tcPr>
            <w:tcW w:w="704" w:type="dxa"/>
            <w:vMerge/>
            <w:vAlign w:val="center"/>
          </w:tcPr>
          <w:p w14:paraId="3C58A9FC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307E0EAD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6F05CC6D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4C8059AC" w14:textId="38FDCE9B" w:rsidR="007B116D" w:rsidRPr="002648C7" w:rsidRDefault="007B116D" w:rsidP="007B116D">
            <w:pPr>
              <w:ind w:firstLine="0"/>
              <w:jc w:val="center"/>
            </w:pPr>
            <w:r w:rsidRPr="00782FEA">
              <w:t>3,96</w:t>
            </w:r>
          </w:p>
        </w:tc>
      </w:tr>
      <w:tr w:rsidR="007B116D" w14:paraId="5C35E14F" w14:textId="77777777" w:rsidTr="009A76ED">
        <w:tc>
          <w:tcPr>
            <w:tcW w:w="704" w:type="dxa"/>
            <w:vMerge w:val="restart"/>
            <w:vAlign w:val="center"/>
          </w:tcPr>
          <w:p w14:paraId="31FB7DBC" w14:textId="172FB43D" w:rsidR="007B116D" w:rsidRDefault="007B116D" w:rsidP="007B116D">
            <w:pPr>
              <w:ind w:firstLine="0"/>
              <w:jc w:val="center"/>
            </w:pPr>
            <w:r>
              <w:t>9</w:t>
            </w:r>
          </w:p>
        </w:tc>
        <w:tc>
          <w:tcPr>
            <w:tcW w:w="3968" w:type="dxa"/>
            <w:vMerge w:val="restart"/>
            <w:vAlign w:val="center"/>
          </w:tcPr>
          <w:p w14:paraId="18136FE3" w14:textId="09BFC97B" w:rsidR="007B116D" w:rsidRDefault="007B116D" w:rsidP="007B116D">
            <w:pPr>
              <w:ind w:firstLine="0"/>
              <w:jc w:val="center"/>
            </w:pPr>
            <w:r>
              <w:t>1,0</w:t>
            </w:r>
          </w:p>
        </w:tc>
        <w:tc>
          <w:tcPr>
            <w:tcW w:w="2336" w:type="dxa"/>
            <w:vMerge w:val="restart"/>
            <w:vAlign w:val="center"/>
          </w:tcPr>
          <w:p w14:paraId="3CB82218" w14:textId="115C4776" w:rsidR="007B116D" w:rsidRDefault="007B116D" w:rsidP="007B116D">
            <w:pPr>
              <w:ind w:firstLine="0"/>
              <w:jc w:val="center"/>
            </w:pPr>
            <w:r>
              <w:t>27,0</w:t>
            </w:r>
          </w:p>
        </w:tc>
        <w:tc>
          <w:tcPr>
            <w:tcW w:w="2337" w:type="dxa"/>
          </w:tcPr>
          <w:p w14:paraId="7F00C942" w14:textId="280E2A15" w:rsidR="007B116D" w:rsidRPr="002648C7" w:rsidRDefault="007B116D" w:rsidP="007B116D">
            <w:pPr>
              <w:ind w:firstLine="0"/>
              <w:jc w:val="center"/>
            </w:pPr>
            <w:r w:rsidRPr="00F72685">
              <w:t>5,94</w:t>
            </w:r>
          </w:p>
        </w:tc>
      </w:tr>
      <w:tr w:rsidR="007B116D" w14:paraId="5916DA27" w14:textId="77777777" w:rsidTr="009A76ED">
        <w:tc>
          <w:tcPr>
            <w:tcW w:w="704" w:type="dxa"/>
            <w:vMerge/>
            <w:vAlign w:val="center"/>
          </w:tcPr>
          <w:p w14:paraId="1A11891D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2DC5E937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1C90A7FE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748979E9" w14:textId="427129CA" w:rsidR="007B116D" w:rsidRPr="002648C7" w:rsidRDefault="007B116D" w:rsidP="007B116D">
            <w:pPr>
              <w:ind w:firstLine="0"/>
              <w:jc w:val="center"/>
            </w:pPr>
            <w:r w:rsidRPr="00F72685">
              <w:t>5,95</w:t>
            </w:r>
          </w:p>
        </w:tc>
      </w:tr>
      <w:tr w:rsidR="007B116D" w14:paraId="6AAF8760" w14:textId="77777777" w:rsidTr="009A76ED">
        <w:tc>
          <w:tcPr>
            <w:tcW w:w="704" w:type="dxa"/>
            <w:vMerge/>
            <w:vAlign w:val="center"/>
          </w:tcPr>
          <w:p w14:paraId="5CBBE368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2F0FF36F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11FABD52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5B3DBE04" w14:textId="0A5D1323" w:rsidR="007B116D" w:rsidRPr="002648C7" w:rsidRDefault="007B116D" w:rsidP="007B116D">
            <w:pPr>
              <w:ind w:firstLine="0"/>
              <w:jc w:val="center"/>
            </w:pPr>
            <w:r w:rsidRPr="00F72685">
              <w:t>5,95</w:t>
            </w:r>
          </w:p>
        </w:tc>
      </w:tr>
      <w:tr w:rsidR="007B116D" w14:paraId="143BDFBE" w14:textId="77777777" w:rsidTr="009A76ED">
        <w:tc>
          <w:tcPr>
            <w:tcW w:w="704" w:type="dxa"/>
            <w:vMerge/>
            <w:vAlign w:val="center"/>
          </w:tcPr>
          <w:p w14:paraId="6AE96B9A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17D1EB35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6B391842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08648B2D" w14:textId="2FB3D6A5" w:rsidR="007B116D" w:rsidRPr="002648C7" w:rsidRDefault="007B116D" w:rsidP="007B116D">
            <w:pPr>
              <w:ind w:firstLine="0"/>
              <w:jc w:val="center"/>
            </w:pPr>
            <w:r w:rsidRPr="00F72685">
              <w:t>5,95</w:t>
            </w:r>
          </w:p>
        </w:tc>
      </w:tr>
      <w:tr w:rsidR="007B116D" w14:paraId="650B45AD" w14:textId="77777777" w:rsidTr="009A76ED">
        <w:tc>
          <w:tcPr>
            <w:tcW w:w="704" w:type="dxa"/>
            <w:vMerge/>
            <w:vAlign w:val="center"/>
          </w:tcPr>
          <w:p w14:paraId="58033DCF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0F671A79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016F597F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27C8FFD5" w14:textId="213E42DF" w:rsidR="007B116D" w:rsidRPr="002648C7" w:rsidRDefault="007B116D" w:rsidP="007B116D">
            <w:pPr>
              <w:ind w:firstLine="0"/>
              <w:jc w:val="center"/>
            </w:pPr>
            <w:r w:rsidRPr="00F72685">
              <w:t>5,96</w:t>
            </w:r>
          </w:p>
        </w:tc>
      </w:tr>
      <w:tr w:rsidR="007B116D" w14:paraId="3275605F" w14:textId="77777777" w:rsidTr="009A76ED">
        <w:tc>
          <w:tcPr>
            <w:tcW w:w="704" w:type="dxa"/>
            <w:vMerge/>
            <w:vAlign w:val="center"/>
          </w:tcPr>
          <w:p w14:paraId="7C7CE522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5E6F456E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6DC7855E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1A546362" w14:textId="6C983110" w:rsidR="007B116D" w:rsidRPr="002648C7" w:rsidRDefault="007B116D" w:rsidP="007B116D">
            <w:pPr>
              <w:ind w:firstLine="0"/>
              <w:jc w:val="center"/>
            </w:pPr>
            <w:r w:rsidRPr="00F72685">
              <w:t>5,96</w:t>
            </w:r>
          </w:p>
        </w:tc>
      </w:tr>
      <w:tr w:rsidR="007B116D" w14:paraId="514CFDA9" w14:textId="77777777" w:rsidTr="009A76ED">
        <w:tc>
          <w:tcPr>
            <w:tcW w:w="704" w:type="dxa"/>
            <w:vMerge/>
            <w:vAlign w:val="center"/>
          </w:tcPr>
          <w:p w14:paraId="5BFEF813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5F7FC964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445DEF06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62A79005" w14:textId="259F1AAA" w:rsidR="007B116D" w:rsidRPr="002648C7" w:rsidRDefault="007B116D" w:rsidP="007B116D">
            <w:pPr>
              <w:ind w:firstLine="0"/>
              <w:jc w:val="center"/>
            </w:pPr>
            <w:r w:rsidRPr="00F72685">
              <w:t>5,96</w:t>
            </w:r>
          </w:p>
        </w:tc>
      </w:tr>
      <w:tr w:rsidR="007B116D" w14:paraId="17FF6D8F" w14:textId="77777777" w:rsidTr="009A76ED">
        <w:tc>
          <w:tcPr>
            <w:tcW w:w="704" w:type="dxa"/>
            <w:vMerge/>
            <w:vAlign w:val="center"/>
          </w:tcPr>
          <w:p w14:paraId="11AC212D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13817A97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6948B205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24E24861" w14:textId="63CEBC4E" w:rsidR="007B116D" w:rsidRPr="002648C7" w:rsidRDefault="007B116D" w:rsidP="007B116D">
            <w:pPr>
              <w:ind w:firstLine="0"/>
              <w:jc w:val="center"/>
            </w:pPr>
            <w:r w:rsidRPr="00F72685">
              <w:t>5,96</w:t>
            </w:r>
          </w:p>
        </w:tc>
      </w:tr>
      <w:tr w:rsidR="007B116D" w14:paraId="6D476D75" w14:textId="77777777" w:rsidTr="009A76ED">
        <w:tc>
          <w:tcPr>
            <w:tcW w:w="704" w:type="dxa"/>
            <w:vMerge/>
            <w:vAlign w:val="center"/>
          </w:tcPr>
          <w:p w14:paraId="3D1AC2E4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46B38AA8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70DB2319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21DE6EA5" w14:textId="0D1AE04B" w:rsidR="007B116D" w:rsidRPr="002648C7" w:rsidRDefault="007B116D" w:rsidP="007B116D">
            <w:pPr>
              <w:ind w:firstLine="0"/>
              <w:jc w:val="center"/>
            </w:pPr>
            <w:r w:rsidRPr="00F72685">
              <w:t>5,97</w:t>
            </w:r>
          </w:p>
        </w:tc>
      </w:tr>
      <w:tr w:rsidR="007B116D" w14:paraId="18B6989B" w14:textId="77777777" w:rsidTr="009A76ED">
        <w:tc>
          <w:tcPr>
            <w:tcW w:w="704" w:type="dxa"/>
            <w:vMerge/>
            <w:vAlign w:val="center"/>
          </w:tcPr>
          <w:p w14:paraId="683F0036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53F8083C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6D60BFDC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33AD4180" w14:textId="5B1B5C8F" w:rsidR="007B116D" w:rsidRPr="002648C7" w:rsidRDefault="007B116D" w:rsidP="007B116D">
            <w:pPr>
              <w:ind w:firstLine="0"/>
              <w:jc w:val="center"/>
            </w:pPr>
            <w:r w:rsidRPr="00F72685">
              <w:t>5,97</w:t>
            </w:r>
          </w:p>
        </w:tc>
      </w:tr>
      <w:tr w:rsidR="007B116D" w14:paraId="10B3D2E1" w14:textId="77777777" w:rsidTr="009A76ED">
        <w:tc>
          <w:tcPr>
            <w:tcW w:w="704" w:type="dxa"/>
            <w:vMerge w:val="restart"/>
            <w:vAlign w:val="center"/>
          </w:tcPr>
          <w:p w14:paraId="2BB0BB5F" w14:textId="042A37EB" w:rsidR="007B116D" w:rsidRDefault="007B116D" w:rsidP="007B116D">
            <w:pPr>
              <w:ind w:firstLine="0"/>
              <w:jc w:val="center"/>
            </w:pPr>
            <w:r>
              <w:t>10</w:t>
            </w:r>
          </w:p>
        </w:tc>
        <w:tc>
          <w:tcPr>
            <w:tcW w:w="3968" w:type="dxa"/>
            <w:vMerge w:val="restart"/>
            <w:vAlign w:val="center"/>
          </w:tcPr>
          <w:p w14:paraId="3610F83D" w14:textId="4D6B4BEE" w:rsidR="007B116D" w:rsidRDefault="007B116D" w:rsidP="007B116D">
            <w:pPr>
              <w:ind w:firstLine="0"/>
              <w:jc w:val="center"/>
            </w:pPr>
            <w:r>
              <w:t>1,0</w:t>
            </w:r>
          </w:p>
        </w:tc>
        <w:tc>
          <w:tcPr>
            <w:tcW w:w="2336" w:type="dxa"/>
            <w:vMerge w:val="restart"/>
            <w:vAlign w:val="center"/>
          </w:tcPr>
          <w:p w14:paraId="44101600" w14:textId="3FB6A4C0" w:rsidR="007B116D" w:rsidRDefault="007B116D" w:rsidP="007B116D">
            <w:pPr>
              <w:ind w:firstLine="0"/>
              <w:jc w:val="center"/>
            </w:pPr>
            <w:r>
              <w:t>30,0</w:t>
            </w:r>
          </w:p>
        </w:tc>
        <w:tc>
          <w:tcPr>
            <w:tcW w:w="2337" w:type="dxa"/>
          </w:tcPr>
          <w:p w14:paraId="3828CFAC" w14:textId="14BB7586" w:rsidR="007B116D" w:rsidRPr="00F72685" w:rsidRDefault="007B116D" w:rsidP="007B116D">
            <w:pPr>
              <w:ind w:firstLine="0"/>
              <w:jc w:val="center"/>
            </w:pPr>
            <w:r w:rsidRPr="00146B83">
              <w:t>8</w:t>
            </w:r>
            <w:r>
              <w:t>,91</w:t>
            </w:r>
          </w:p>
        </w:tc>
      </w:tr>
      <w:tr w:rsidR="007B116D" w14:paraId="660BFB67" w14:textId="77777777" w:rsidTr="009A76ED">
        <w:tc>
          <w:tcPr>
            <w:tcW w:w="704" w:type="dxa"/>
            <w:vMerge/>
            <w:vAlign w:val="center"/>
          </w:tcPr>
          <w:p w14:paraId="5DADA999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6A5044B2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24685302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51452E3F" w14:textId="7698482E" w:rsidR="007B116D" w:rsidRPr="00F72685" w:rsidRDefault="007B116D" w:rsidP="007B116D">
            <w:pPr>
              <w:ind w:firstLine="0"/>
              <w:jc w:val="center"/>
            </w:pPr>
            <w:r>
              <w:t>8</w:t>
            </w:r>
            <w:r w:rsidRPr="00146B83">
              <w:t>,91</w:t>
            </w:r>
          </w:p>
        </w:tc>
      </w:tr>
      <w:tr w:rsidR="007B116D" w14:paraId="279D7EA0" w14:textId="77777777" w:rsidTr="009A76ED">
        <w:tc>
          <w:tcPr>
            <w:tcW w:w="704" w:type="dxa"/>
            <w:vMerge/>
            <w:vAlign w:val="center"/>
          </w:tcPr>
          <w:p w14:paraId="74B89A6C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690912AC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1C1E50FD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5215C117" w14:textId="5C9A650F" w:rsidR="007B116D" w:rsidRPr="00F72685" w:rsidRDefault="007B116D" w:rsidP="007B116D">
            <w:pPr>
              <w:ind w:firstLine="0"/>
              <w:jc w:val="center"/>
            </w:pPr>
            <w:r w:rsidRPr="000B77A2">
              <w:t>8,91</w:t>
            </w:r>
          </w:p>
        </w:tc>
      </w:tr>
      <w:tr w:rsidR="007B116D" w14:paraId="3791CF89" w14:textId="77777777" w:rsidTr="009A76ED">
        <w:tc>
          <w:tcPr>
            <w:tcW w:w="704" w:type="dxa"/>
            <w:vMerge/>
            <w:vAlign w:val="center"/>
          </w:tcPr>
          <w:p w14:paraId="600F8FD9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500E5BDC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51E6F391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241AEA0E" w14:textId="2A23E21E" w:rsidR="007B116D" w:rsidRPr="00F72685" w:rsidRDefault="007B116D" w:rsidP="007B116D">
            <w:pPr>
              <w:ind w:firstLine="0"/>
              <w:jc w:val="center"/>
            </w:pPr>
            <w:r w:rsidRPr="000B77A2">
              <w:t>8,92</w:t>
            </w:r>
          </w:p>
        </w:tc>
      </w:tr>
      <w:tr w:rsidR="007B116D" w14:paraId="62A829E2" w14:textId="77777777" w:rsidTr="009A76ED">
        <w:tc>
          <w:tcPr>
            <w:tcW w:w="704" w:type="dxa"/>
            <w:vMerge/>
            <w:vAlign w:val="center"/>
          </w:tcPr>
          <w:p w14:paraId="6FD39A4D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23D36C84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00F6D734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18AA91CD" w14:textId="3DA6616E" w:rsidR="007B116D" w:rsidRPr="00F72685" w:rsidRDefault="007B116D" w:rsidP="007B116D">
            <w:pPr>
              <w:ind w:firstLine="0"/>
              <w:jc w:val="center"/>
            </w:pPr>
            <w:r w:rsidRPr="000B77A2">
              <w:t>8,92</w:t>
            </w:r>
          </w:p>
        </w:tc>
      </w:tr>
      <w:tr w:rsidR="007B116D" w14:paraId="6F898DDD" w14:textId="77777777" w:rsidTr="009A76ED">
        <w:tc>
          <w:tcPr>
            <w:tcW w:w="704" w:type="dxa"/>
            <w:vMerge/>
            <w:vAlign w:val="center"/>
          </w:tcPr>
          <w:p w14:paraId="685BA239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1E6B4212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13D26C75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0A9775A9" w14:textId="32F48C35" w:rsidR="007B116D" w:rsidRPr="00F72685" w:rsidRDefault="007B116D" w:rsidP="007B116D">
            <w:pPr>
              <w:ind w:firstLine="0"/>
              <w:jc w:val="center"/>
            </w:pPr>
            <w:r w:rsidRPr="000B77A2">
              <w:t>8,94</w:t>
            </w:r>
          </w:p>
        </w:tc>
      </w:tr>
      <w:tr w:rsidR="007B116D" w14:paraId="3E960B73" w14:textId="77777777" w:rsidTr="009A76ED">
        <w:tc>
          <w:tcPr>
            <w:tcW w:w="704" w:type="dxa"/>
            <w:vMerge/>
            <w:vAlign w:val="center"/>
          </w:tcPr>
          <w:p w14:paraId="0B143D57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2281F55E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6EAEEAEA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4777160F" w14:textId="6AB39F86" w:rsidR="007B116D" w:rsidRPr="00F72685" w:rsidRDefault="007B116D" w:rsidP="007B116D">
            <w:pPr>
              <w:ind w:firstLine="0"/>
              <w:jc w:val="center"/>
            </w:pPr>
            <w:r w:rsidRPr="000B77A2">
              <w:t>8,94</w:t>
            </w:r>
          </w:p>
        </w:tc>
      </w:tr>
      <w:tr w:rsidR="007B116D" w14:paraId="7698915E" w14:textId="77777777" w:rsidTr="009A76ED">
        <w:tc>
          <w:tcPr>
            <w:tcW w:w="704" w:type="dxa"/>
            <w:vMerge/>
            <w:vAlign w:val="center"/>
          </w:tcPr>
          <w:p w14:paraId="1D4217FE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0B9F1D41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72320001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03372BD1" w14:textId="07FBC275" w:rsidR="007B116D" w:rsidRPr="00F72685" w:rsidRDefault="007B116D" w:rsidP="007B116D">
            <w:pPr>
              <w:ind w:firstLine="0"/>
              <w:jc w:val="center"/>
            </w:pPr>
            <w:r w:rsidRPr="000B77A2">
              <w:t>8,95</w:t>
            </w:r>
          </w:p>
        </w:tc>
      </w:tr>
      <w:tr w:rsidR="007B116D" w14:paraId="48C3E8A7" w14:textId="77777777" w:rsidTr="009A76ED">
        <w:tc>
          <w:tcPr>
            <w:tcW w:w="704" w:type="dxa"/>
            <w:vMerge/>
            <w:vAlign w:val="center"/>
          </w:tcPr>
          <w:p w14:paraId="560DB5F1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6709B398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7A3BAE46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5E99AE63" w14:textId="605FAFC2" w:rsidR="007B116D" w:rsidRPr="00F72685" w:rsidRDefault="007B116D" w:rsidP="007B116D">
            <w:pPr>
              <w:ind w:firstLine="0"/>
              <w:jc w:val="center"/>
            </w:pPr>
            <w:r w:rsidRPr="000B77A2">
              <w:t>8,92</w:t>
            </w:r>
          </w:p>
        </w:tc>
      </w:tr>
      <w:tr w:rsidR="007B116D" w14:paraId="56B2AAE7" w14:textId="77777777" w:rsidTr="009A76ED">
        <w:tc>
          <w:tcPr>
            <w:tcW w:w="704" w:type="dxa"/>
            <w:vMerge/>
            <w:vAlign w:val="center"/>
          </w:tcPr>
          <w:p w14:paraId="1EC11C99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3968" w:type="dxa"/>
            <w:vMerge/>
            <w:vAlign w:val="center"/>
          </w:tcPr>
          <w:p w14:paraId="7172C975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6" w:type="dxa"/>
            <w:vMerge/>
            <w:vAlign w:val="center"/>
          </w:tcPr>
          <w:p w14:paraId="5BA79054" w14:textId="77777777" w:rsidR="007B116D" w:rsidRDefault="007B116D" w:rsidP="007B116D">
            <w:pPr>
              <w:ind w:firstLine="0"/>
              <w:jc w:val="center"/>
            </w:pPr>
          </w:p>
        </w:tc>
        <w:tc>
          <w:tcPr>
            <w:tcW w:w="2337" w:type="dxa"/>
          </w:tcPr>
          <w:p w14:paraId="4658C60D" w14:textId="51E69A97" w:rsidR="007B116D" w:rsidRPr="00F72685" w:rsidRDefault="007B116D" w:rsidP="007B116D">
            <w:pPr>
              <w:ind w:firstLine="0"/>
              <w:jc w:val="center"/>
            </w:pPr>
            <w:r w:rsidRPr="000B77A2">
              <w:t>8,92</w:t>
            </w:r>
          </w:p>
        </w:tc>
      </w:tr>
    </w:tbl>
    <w:p w14:paraId="784D4494" w14:textId="5CDB2DF8" w:rsidR="000B5B38" w:rsidRDefault="000B5B38" w:rsidP="000B5B38">
      <w:pPr>
        <w:jc w:val="center"/>
      </w:pPr>
    </w:p>
    <w:p w14:paraId="5F7F633A" w14:textId="374EBA1B" w:rsidR="007B116D" w:rsidRDefault="007B116D" w:rsidP="007B116D">
      <w:r>
        <w:t xml:space="preserve">В результате эксперимента удалось установить, что линейная траектория движения иглы формируется при линейной скорости инъекции иглы в диапазоне от 3 до 30 мм/c и угловой скорости 4 рад/с. Также было </w:t>
      </w:r>
      <w:r>
        <w:lastRenderedPageBreak/>
        <w:t>установлено, что при линейной скорости инъекции от 3 до 30 мм/с и угловой скорости 4 рад/с величина смещения кончика иглы – 0,00 мм. Таким образом, был выполнен эксперимент по перемещению иглы по линейной траектории. Полученные данные показывают, что оптимальной угловой скоростью вращения иглы, с точки зрения формирования линейной траектории движения медицинской инъекционной в фантоме мягких тканей при скорости линейного перемещения в диапазоне от 3 до 30 мм/с является угловая скорость вращения – 4,0 рад/с.</w:t>
      </w:r>
    </w:p>
    <w:p w14:paraId="62465D92" w14:textId="4876F14C" w:rsidR="009A76ED" w:rsidRDefault="009A76ED" w:rsidP="007B116D">
      <w:r>
        <w:t xml:space="preserve">В таблице </w:t>
      </w:r>
      <w:r w:rsidR="00BA711F" w:rsidRPr="00BA711F">
        <w:t xml:space="preserve">8 </w:t>
      </w:r>
      <w:r>
        <w:t>представлены результаты эксперимента по измерению погрешности позиционирования микроисточников в фантоме мягких тканей при реализации линейной траектории движения, при угловой скорости 4 рад/с, линейной скорости инъекции от 3 до 30 мм/с и глубине инъекции 100 мм с использование моторизованного микроскопа IM7000.</w:t>
      </w:r>
    </w:p>
    <w:p w14:paraId="1613BF49" w14:textId="5CA14A91" w:rsidR="00BA711F" w:rsidRPr="00BA711F" w:rsidRDefault="00BA711F" w:rsidP="00BA711F">
      <w:pPr>
        <w:jc w:val="right"/>
      </w:pPr>
      <w:r>
        <w:t>Таблица 8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562"/>
        <w:gridCol w:w="2127"/>
        <w:gridCol w:w="2918"/>
        <w:gridCol w:w="1869"/>
        <w:gridCol w:w="1869"/>
      </w:tblGrid>
      <w:tr w:rsidR="009A76ED" w14:paraId="7A05974C" w14:textId="77777777" w:rsidTr="009A76ED">
        <w:tc>
          <w:tcPr>
            <w:tcW w:w="562" w:type="dxa"/>
            <w:vAlign w:val="center"/>
          </w:tcPr>
          <w:p w14:paraId="7BA49ADA" w14:textId="0EE242A7" w:rsidR="009A76ED" w:rsidRPr="009A76ED" w:rsidRDefault="009A76ED" w:rsidP="009A76ED">
            <w:pPr>
              <w:ind w:firstLine="0"/>
              <w:jc w:val="center"/>
            </w:pPr>
            <w:r>
              <w:t>№</w:t>
            </w:r>
          </w:p>
        </w:tc>
        <w:tc>
          <w:tcPr>
            <w:tcW w:w="2127" w:type="dxa"/>
            <w:vAlign w:val="center"/>
          </w:tcPr>
          <w:p w14:paraId="74D5A0B1" w14:textId="56D86558" w:rsidR="009A76ED" w:rsidRDefault="009A76ED" w:rsidP="009A76ED">
            <w:pPr>
              <w:ind w:firstLine="0"/>
              <w:jc w:val="center"/>
            </w:pPr>
            <w:r>
              <w:t>Глубина инъекции, мм</w:t>
            </w:r>
          </w:p>
        </w:tc>
        <w:tc>
          <w:tcPr>
            <w:tcW w:w="2918" w:type="dxa"/>
            <w:vAlign w:val="center"/>
          </w:tcPr>
          <w:p w14:paraId="42829E1C" w14:textId="2153BF7B" w:rsidR="009A76ED" w:rsidRDefault="009A76ED" w:rsidP="009A76ED">
            <w:pPr>
              <w:ind w:firstLine="0"/>
              <w:jc w:val="center"/>
            </w:pPr>
            <w:r>
              <w:t>Угловая скорость вращения, рад/с</w:t>
            </w:r>
          </w:p>
        </w:tc>
        <w:tc>
          <w:tcPr>
            <w:tcW w:w="1869" w:type="dxa"/>
            <w:vAlign w:val="center"/>
          </w:tcPr>
          <w:p w14:paraId="27F88319" w14:textId="639A73B6" w:rsidR="009A76ED" w:rsidRDefault="009A76ED" w:rsidP="009A76ED">
            <w:pPr>
              <w:ind w:firstLine="0"/>
              <w:jc w:val="center"/>
            </w:pPr>
            <w:r>
              <w:t>Линейная скорость инъекции иглы, мм/с</w:t>
            </w:r>
          </w:p>
        </w:tc>
        <w:tc>
          <w:tcPr>
            <w:tcW w:w="1869" w:type="dxa"/>
            <w:vAlign w:val="center"/>
          </w:tcPr>
          <w:p w14:paraId="03CA1148" w14:textId="33BDFC7E" w:rsidR="009A76ED" w:rsidRDefault="009A76ED" w:rsidP="009A76ED">
            <w:pPr>
              <w:ind w:firstLine="0"/>
              <w:jc w:val="center"/>
            </w:pPr>
            <w:r>
              <w:t>Отклонение, мм</w:t>
            </w:r>
          </w:p>
        </w:tc>
      </w:tr>
      <w:tr w:rsidR="00102523" w14:paraId="6444AA37" w14:textId="77777777" w:rsidTr="009A76ED">
        <w:tc>
          <w:tcPr>
            <w:tcW w:w="562" w:type="dxa"/>
            <w:vMerge w:val="restart"/>
            <w:vAlign w:val="center"/>
          </w:tcPr>
          <w:p w14:paraId="438A3BE4" w14:textId="6CD0919E" w:rsidR="00102523" w:rsidRDefault="00102523" w:rsidP="009A76ED">
            <w:pPr>
              <w:ind w:firstLine="0"/>
              <w:jc w:val="center"/>
            </w:pPr>
            <w:r>
              <w:t>1</w:t>
            </w:r>
          </w:p>
        </w:tc>
        <w:tc>
          <w:tcPr>
            <w:tcW w:w="2127" w:type="dxa"/>
            <w:vMerge w:val="restart"/>
            <w:vAlign w:val="center"/>
          </w:tcPr>
          <w:p w14:paraId="29286848" w14:textId="6208206B" w:rsidR="00102523" w:rsidRDefault="00102523" w:rsidP="009A76ED">
            <w:pPr>
              <w:ind w:firstLine="0"/>
              <w:jc w:val="center"/>
            </w:pPr>
            <w:r>
              <w:t>100</w:t>
            </w:r>
          </w:p>
        </w:tc>
        <w:tc>
          <w:tcPr>
            <w:tcW w:w="2918" w:type="dxa"/>
            <w:vMerge w:val="restart"/>
            <w:vAlign w:val="center"/>
          </w:tcPr>
          <w:p w14:paraId="0E354C74" w14:textId="11226828" w:rsidR="00102523" w:rsidRDefault="00102523" w:rsidP="009A76ED">
            <w:pPr>
              <w:ind w:firstLine="0"/>
              <w:jc w:val="center"/>
            </w:pPr>
            <w:r>
              <w:t>4,0</w:t>
            </w:r>
          </w:p>
        </w:tc>
        <w:tc>
          <w:tcPr>
            <w:tcW w:w="1869" w:type="dxa"/>
            <w:vMerge w:val="restart"/>
            <w:vAlign w:val="center"/>
          </w:tcPr>
          <w:p w14:paraId="2DC2BDC2" w14:textId="4F2CCA75" w:rsidR="00102523" w:rsidRDefault="00102523" w:rsidP="009A76ED">
            <w:pPr>
              <w:ind w:firstLine="0"/>
              <w:jc w:val="center"/>
            </w:pPr>
            <w:r>
              <w:t>3,0</w:t>
            </w:r>
          </w:p>
        </w:tc>
        <w:tc>
          <w:tcPr>
            <w:tcW w:w="1869" w:type="dxa"/>
            <w:vAlign w:val="center"/>
          </w:tcPr>
          <w:p w14:paraId="22F6771F" w14:textId="78E9BF28" w:rsidR="00102523" w:rsidRDefault="00102523" w:rsidP="009A76ED">
            <w:pPr>
              <w:ind w:firstLine="0"/>
              <w:jc w:val="center"/>
            </w:pPr>
            <w:r w:rsidRPr="00D1756A">
              <w:t>0,11</w:t>
            </w:r>
          </w:p>
        </w:tc>
      </w:tr>
      <w:tr w:rsidR="00102523" w14:paraId="4811340A" w14:textId="77777777" w:rsidTr="009A76ED">
        <w:tc>
          <w:tcPr>
            <w:tcW w:w="562" w:type="dxa"/>
            <w:vMerge/>
            <w:vAlign w:val="center"/>
          </w:tcPr>
          <w:p w14:paraId="3942E489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56462C77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5D24C31F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665E59B2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Align w:val="center"/>
          </w:tcPr>
          <w:p w14:paraId="4CA3EEE9" w14:textId="3A57470F" w:rsidR="00102523" w:rsidRDefault="00102523" w:rsidP="009A76ED">
            <w:pPr>
              <w:ind w:firstLine="0"/>
              <w:jc w:val="center"/>
            </w:pPr>
            <w:r w:rsidRPr="00D1756A">
              <w:t>0,23</w:t>
            </w:r>
          </w:p>
        </w:tc>
      </w:tr>
      <w:tr w:rsidR="00102523" w14:paraId="0E79F113" w14:textId="77777777" w:rsidTr="009A76ED">
        <w:tc>
          <w:tcPr>
            <w:tcW w:w="562" w:type="dxa"/>
            <w:vMerge/>
            <w:vAlign w:val="center"/>
          </w:tcPr>
          <w:p w14:paraId="570643D7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266571A3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1CC54E96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58649833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Align w:val="center"/>
          </w:tcPr>
          <w:p w14:paraId="262FAFD9" w14:textId="414DE915" w:rsidR="00102523" w:rsidRDefault="00102523" w:rsidP="009A76ED">
            <w:pPr>
              <w:ind w:firstLine="0"/>
              <w:jc w:val="center"/>
            </w:pPr>
            <w:r w:rsidRPr="00D1756A">
              <w:t>0,44</w:t>
            </w:r>
          </w:p>
        </w:tc>
      </w:tr>
      <w:tr w:rsidR="00102523" w14:paraId="61601AE6" w14:textId="77777777" w:rsidTr="009A76ED">
        <w:tc>
          <w:tcPr>
            <w:tcW w:w="562" w:type="dxa"/>
            <w:vMerge/>
            <w:vAlign w:val="center"/>
          </w:tcPr>
          <w:p w14:paraId="77222630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741FF9CB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09BED26A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789AF51C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Align w:val="center"/>
          </w:tcPr>
          <w:p w14:paraId="6BBA33BF" w14:textId="64F3B447" w:rsidR="00102523" w:rsidRDefault="00102523" w:rsidP="009A76ED">
            <w:pPr>
              <w:ind w:firstLine="0"/>
              <w:jc w:val="center"/>
            </w:pPr>
            <w:r w:rsidRPr="00D1756A">
              <w:t>0,25</w:t>
            </w:r>
          </w:p>
        </w:tc>
      </w:tr>
      <w:tr w:rsidR="00102523" w14:paraId="75C5A7CD" w14:textId="77777777" w:rsidTr="009A76ED">
        <w:tc>
          <w:tcPr>
            <w:tcW w:w="562" w:type="dxa"/>
            <w:vMerge/>
            <w:vAlign w:val="center"/>
          </w:tcPr>
          <w:p w14:paraId="3EF4D4C7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5193AD5C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296E7ECF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0F03A39E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Align w:val="center"/>
          </w:tcPr>
          <w:p w14:paraId="19A8A4C4" w14:textId="7457E5FA" w:rsidR="00102523" w:rsidRDefault="00102523" w:rsidP="009A76ED">
            <w:pPr>
              <w:ind w:firstLine="0"/>
              <w:jc w:val="center"/>
            </w:pPr>
            <w:r w:rsidRPr="00D1756A">
              <w:t>0,38</w:t>
            </w:r>
          </w:p>
        </w:tc>
      </w:tr>
      <w:tr w:rsidR="00102523" w14:paraId="40CBC8ED" w14:textId="77777777" w:rsidTr="009A76ED">
        <w:tc>
          <w:tcPr>
            <w:tcW w:w="562" w:type="dxa"/>
            <w:vMerge w:val="restart"/>
            <w:vAlign w:val="center"/>
          </w:tcPr>
          <w:p w14:paraId="3AC350F2" w14:textId="1B95FE95" w:rsidR="00102523" w:rsidRDefault="00102523" w:rsidP="009A76ED">
            <w:pPr>
              <w:ind w:firstLine="0"/>
              <w:jc w:val="center"/>
            </w:pPr>
            <w:r>
              <w:t>2</w:t>
            </w:r>
          </w:p>
        </w:tc>
        <w:tc>
          <w:tcPr>
            <w:tcW w:w="2127" w:type="dxa"/>
            <w:vMerge/>
            <w:vAlign w:val="center"/>
          </w:tcPr>
          <w:p w14:paraId="720515EC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4826FFE9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 w:val="restart"/>
            <w:vAlign w:val="center"/>
          </w:tcPr>
          <w:p w14:paraId="1B346D2E" w14:textId="4D4F4CD3" w:rsidR="00102523" w:rsidRDefault="00102523" w:rsidP="009A76ED">
            <w:pPr>
              <w:ind w:firstLine="0"/>
              <w:jc w:val="center"/>
            </w:pPr>
            <w:r>
              <w:t>6,0</w:t>
            </w:r>
          </w:p>
        </w:tc>
        <w:tc>
          <w:tcPr>
            <w:tcW w:w="1869" w:type="dxa"/>
          </w:tcPr>
          <w:p w14:paraId="454D47E4" w14:textId="0BDF37A9" w:rsidR="00102523" w:rsidRDefault="00102523" w:rsidP="009A76ED">
            <w:pPr>
              <w:ind w:firstLine="0"/>
              <w:jc w:val="center"/>
            </w:pPr>
            <w:r w:rsidRPr="00B66E11">
              <w:t>0,25</w:t>
            </w:r>
          </w:p>
        </w:tc>
      </w:tr>
      <w:tr w:rsidR="00102523" w14:paraId="7B00B20A" w14:textId="77777777" w:rsidTr="009A76ED">
        <w:tc>
          <w:tcPr>
            <w:tcW w:w="562" w:type="dxa"/>
            <w:vMerge/>
            <w:vAlign w:val="center"/>
          </w:tcPr>
          <w:p w14:paraId="64E7F06E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30FF9EFA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5982AFB1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059AEF19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23D344BC" w14:textId="0D670C97" w:rsidR="00102523" w:rsidRDefault="00102523" w:rsidP="009A76ED">
            <w:pPr>
              <w:ind w:firstLine="0"/>
              <w:jc w:val="center"/>
            </w:pPr>
            <w:r w:rsidRPr="00B66E11">
              <w:t>0,38</w:t>
            </w:r>
          </w:p>
        </w:tc>
      </w:tr>
      <w:tr w:rsidR="00102523" w14:paraId="6E94A737" w14:textId="77777777" w:rsidTr="009A76ED">
        <w:tc>
          <w:tcPr>
            <w:tcW w:w="562" w:type="dxa"/>
            <w:vMerge/>
            <w:vAlign w:val="center"/>
          </w:tcPr>
          <w:p w14:paraId="3C81D40A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5BB063EA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18F5F182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2E3ED87A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3C038867" w14:textId="455AA731" w:rsidR="00102523" w:rsidRDefault="00102523" w:rsidP="009A76ED">
            <w:pPr>
              <w:ind w:firstLine="0"/>
              <w:jc w:val="center"/>
            </w:pPr>
            <w:r w:rsidRPr="00B66E11">
              <w:t>0,49</w:t>
            </w:r>
          </w:p>
        </w:tc>
      </w:tr>
      <w:tr w:rsidR="00102523" w14:paraId="28F62774" w14:textId="77777777" w:rsidTr="009A76ED">
        <w:tc>
          <w:tcPr>
            <w:tcW w:w="562" w:type="dxa"/>
            <w:vMerge/>
            <w:vAlign w:val="center"/>
          </w:tcPr>
          <w:p w14:paraId="0ACB62FF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37A19220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4C6FA606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72410A32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44310E15" w14:textId="41CCCE54" w:rsidR="00102523" w:rsidRDefault="00102523" w:rsidP="009A76ED">
            <w:pPr>
              <w:ind w:firstLine="0"/>
              <w:jc w:val="center"/>
            </w:pPr>
            <w:r w:rsidRPr="00B66E11">
              <w:t>0,40</w:t>
            </w:r>
          </w:p>
        </w:tc>
      </w:tr>
      <w:tr w:rsidR="00102523" w14:paraId="0E6EC2CE" w14:textId="77777777" w:rsidTr="009A76ED">
        <w:tc>
          <w:tcPr>
            <w:tcW w:w="562" w:type="dxa"/>
            <w:vMerge/>
            <w:vAlign w:val="center"/>
          </w:tcPr>
          <w:p w14:paraId="4818C62F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7977D59C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054AA807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1C1CCCD1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17EA3137" w14:textId="691449F3" w:rsidR="00102523" w:rsidRDefault="00102523" w:rsidP="009A76ED">
            <w:pPr>
              <w:ind w:firstLine="0"/>
              <w:jc w:val="center"/>
            </w:pPr>
            <w:r w:rsidRPr="00B66E11">
              <w:t>0,39</w:t>
            </w:r>
          </w:p>
        </w:tc>
      </w:tr>
      <w:tr w:rsidR="00102523" w14:paraId="01D3F2DC" w14:textId="77777777" w:rsidTr="009A76ED">
        <w:tc>
          <w:tcPr>
            <w:tcW w:w="562" w:type="dxa"/>
            <w:vMerge w:val="restart"/>
            <w:vAlign w:val="center"/>
          </w:tcPr>
          <w:p w14:paraId="5E265A6C" w14:textId="2E8EBF6B" w:rsidR="00102523" w:rsidRDefault="00102523" w:rsidP="009A76ED">
            <w:pPr>
              <w:ind w:firstLine="0"/>
              <w:jc w:val="center"/>
            </w:pPr>
            <w:r>
              <w:t>3</w:t>
            </w:r>
          </w:p>
        </w:tc>
        <w:tc>
          <w:tcPr>
            <w:tcW w:w="2127" w:type="dxa"/>
            <w:vMerge/>
            <w:vAlign w:val="center"/>
          </w:tcPr>
          <w:p w14:paraId="0067BB61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268C190F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 w:val="restart"/>
            <w:vAlign w:val="center"/>
          </w:tcPr>
          <w:p w14:paraId="67AA1D5B" w14:textId="47A7082B" w:rsidR="00102523" w:rsidRDefault="00102523" w:rsidP="009A76ED">
            <w:pPr>
              <w:ind w:firstLine="0"/>
              <w:jc w:val="center"/>
            </w:pPr>
            <w:r>
              <w:t>9,0</w:t>
            </w:r>
          </w:p>
        </w:tc>
        <w:tc>
          <w:tcPr>
            <w:tcW w:w="1869" w:type="dxa"/>
          </w:tcPr>
          <w:p w14:paraId="04350A2C" w14:textId="58B7DA96" w:rsidR="00102523" w:rsidRDefault="00102523" w:rsidP="009A76ED">
            <w:pPr>
              <w:ind w:firstLine="0"/>
              <w:jc w:val="center"/>
            </w:pPr>
            <w:r w:rsidRPr="004162C3">
              <w:t>0,55</w:t>
            </w:r>
          </w:p>
        </w:tc>
      </w:tr>
      <w:tr w:rsidR="00102523" w14:paraId="031D5225" w14:textId="77777777" w:rsidTr="009A76ED">
        <w:tc>
          <w:tcPr>
            <w:tcW w:w="562" w:type="dxa"/>
            <w:vMerge/>
            <w:vAlign w:val="center"/>
          </w:tcPr>
          <w:p w14:paraId="3B18903A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3861E4A7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1E8DB482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3D52B0E6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285940F2" w14:textId="20499D56" w:rsidR="00102523" w:rsidRDefault="00102523" w:rsidP="009A76ED">
            <w:pPr>
              <w:ind w:firstLine="0"/>
              <w:jc w:val="center"/>
            </w:pPr>
            <w:r w:rsidRPr="004162C3">
              <w:t>0,60</w:t>
            </w:r>
          </w:p>
        </w:tc>
      </w:tr>
      <w:tr w:rsidR="00102523" w14:paraId="4616D667" w14:textId="77777777" w:rsidTr="009A76ED">
        <w:tc>
          <w:tcPr>
            <w:tcW w:w="562" w:type="dxa"/>
            <w:vMerge/>
            <w:vAlign w:val="center"/>
          </w:tcPr>
          <w:p w14:paraId="16E4FAD5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6977895B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29DD5FF2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2CB6925E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7319F69D" w14:textId="4325B4D9" w:rsidR="00102523" w:rsidRDefault="00102523" w:rsidP="009A76ED">
            <w:pPr>
              <w:ind w:firstLine="0"/>
              <w:jc w:val="center"/>
            </w:pPr>
            <w:r w:rsidRPr="004162C3">
              <w:t>0,49</w:t>
            </w:r>
          </w:p>
        </w:tc>
      </w:tr>
      <w:tr w:rsidR="00102523" w14:paraId="695B9F99" w14:textId="77777777" w:rsidTr="009A76ED">
        <w:tc>
          <w:tcPr>
            <w:tcW w:w="562" w:type="dxa"/>
            <w:vMerge/>
            <w:vAlign w:val="center"/>
          </w:tcPr>
          <w:p w14:paraId="752C0083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341C8C4A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463EBF89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7046BDA3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64E6125E" w14:textId="69DDD593" w:rsidR="00102523" w:rsidRDefault="00102523" w:rsidP="009A76ED">
            <w:pPr>
              <w:ind w:firstLine="0"/>
              <w:jc w:val="center"/>
            </w:pPr>
            <w:r w:rsidRPr="004162C3">
              <w:t>0,45</w:t>
            </w:r>
          </w:p>
        </w:tc>
      </w:tr>
      <w:tr w:rsidR="00102523" w14:paraId="234D9FB2" w14:textId="77777777" w:rsidTr="009A76ED">
        <w:tc>
          <w:tcPr>
            <w:tcW w:w="562" w:type="dxa"/>
            <w:vMerge/>
            <w:vAlign w:val="center"/>
          </w:tcPr>
          <w:p w14:paraId="7B06AFA8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4A8DC2A2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3B708B68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67A0E45A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22654D27" w14:textId="11227183" w:rsidR="00102523" w:rsidRDefault="00102523" w:rsidP="009A76ED">
            <w:pPr>
              <w:ind w:firstLine="0"/>
              <w:jc w:val="center"/>
            </w:pPr>
            <w:r w:rsidRPr="004162C3">
              <w:t>0,55</w:t>
            </w:r>
          </w:p>
        </w:tc>
      </w:tr>
      <w:tr w:rsidR="00102523" w14:paraId="71D3299E" w14:textId="77777777" w:rsidTr="009A76ED">
        <w:tc>
          <w:tcPr>
            <w:tcW w:w="562" w:type="dxa"/>
            <w:vMerge w:val="restart"/>
            <w:vAlign w:val="center"/>
          </w:tcPr>
          <w:p w14:paraId="05060E6B" w14:textId="35523B5F" w:rsidR="00102523" w:rsidRDefault="00102523" w:rsidP="009A76ED">
            <w:pPr>
              <w:ind w:firstLine="0"/>
              <w:jc w:val="center"/>
            </w:pPr>
            <w:r>
              <w:t>4</w:t>
            </w:r>
          </w:p>
        </w:tc>
        <w:tc>
          <w:tcPr>
            <w:tcW w:w="2127" w:type="dxa"/>
            <w:vMerge/>
            <w:vAlign w:val="center"/>
          </w:tcPr>
          <w:p w14:paraId="5463D232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1483B244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 w:val="restart"/>
            <w:vAlign w:val="center"/>
          </w:tcPr>
          <w:p w14:paraId="1B5A95F9" w14:textId="2A0C48C7" w:rsidR="00102523" w:rsidRDefault="00102523" w:rsidP="009A76ED">
            <w:pPr>
              <w:ind w:firstLine="0"/>
              <w:jc w:val="center"/>
            </w:pPr>
            <w:r>
              <w:t>12,0</w:t>
            </w:r>
          </w:p>
        </w:tc>
        <w:tc>
          <w:tcPr>
            <w:tcW w:w="1869" w:type="dxa"/>
          </w:tcPr>
          <w:p w14:paraId="7D383EEE" w14:textId="0451C9A1" w:rsidR="00102523" w:rsidRDefault="00102523" w:rsidP="009A76ED">
            <w:pPr>
              <w:ind w:firstLine="0"/>
              <w:jc w:val="center"/>
            </w:pPr>
            <w:r w:rsidRPr="00965A12">
              <w:t>0,79</w:t>
            </w:r>
          </w:p>
        </w:tc>
      </w:tr>
      <w:tr w:rsidR="00102523" w14:paraId="3EB7749B" w14:textId="77777777" w:rsidTr="009A76ED">
        <w:tc>
          <w:tcPr>
            <w:tcW w:w="562" w:type="dxa"/>
            <w:vMerge/>
            <w:vAlign w:val="center"/>
          </w:tcPr>
          <w:p w14:paraId="4CF087A9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42914293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59B3D59F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631714E5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078970C2" w14:textId="50B0DAFD" w:rsidR="00102523" w:rsidRDefault="00102523" w:rsidP="009A76ED">
            <w:pPr>
              <w:ind w:firstLine="0"/>
              <w:jc w:val="center"/>
            </w:pPr>
            <w:r w:rsidRPr="00965A12">
              <w:t>0,64</w:t>
            </w:r>
          </w:p>
        </w:tc>
      </w:tr>
      <w:tr w:rsidR="00102523" w14:paraId="6BE24A4B" w14:textId="77777777" w:rsidTr="009A76ED">
        <w:tc>
          <w:tcPr>
            <w:tcW w:w="562" w:type="dxa"/>
            <w:vMerge/>
            <w:vAlign w:val="center"/>
          </w:tcPr>
          <w:p w14:paraId="1F0125A5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0A0DDB6C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50A785B7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45C1A242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307AA395" w14:textId="2BCDE9E9" w:rsidR="00102523" w:rsidRDefault="00102523" w:rsidP="009A76ED">
            <w:pPr>
              <w:ind w:firstLine="0"/>
              <w:jc w:val="center"/>
            </w:pPr>
            <w:r w:rsidRPr="00965A12">
              <w:t>0,81</w:t>
            </w:r>
          </w:p>
        </w:tc>
      </w:tr>
      <w:tr w:rsidR="00102523" w14:paraId="23A95484" w14:textId="77777777" w:rsidTr="009A76ED">
        <w:tc>
          <w:tcPr>
            <w:tcW w:w="562" w:type="dxa"/>
            <w:vMerge/>
            <w:vAlign w:val="center"/>
          </w:tcPr>
          <w:p w14:paraId="6348FDCE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023DAAAC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12C92C01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4AA9D996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710D3B50" w14:textId="15936CDC" w:rsidR="00102523" w:rsidRDefault="00102523" w:rsidP="009A76ED">
            <w:pPr>
              <w:ind w:firstLine="0"/>
              <w:jc w:val="center"/>
            </w:pPr>
            <w:r w:rsidRPr="00965A12">
              <w:t>0,83</w:t>
            </w:r>
          </w:p>
        </w:tc>
      </w:tr>
      <w:tr w:rsidR="00102523" w14:paraId="550AD9A0" w14:textId="77777777" w:rsidTr="009A76ED">
        <w:tc>
          <w:tcPr>
            <w:tcW w:w="562" w:type="dxa"/>
            <w:vMerge/>
            <w:vAlign w:val="center"/>
          </w:tcPr>
          <w:p w14:paraId="321C0786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785962AA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182AFC6F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4422FEB9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0D92D53A" w14:textId="53C3E5E6" w:rsidR="00102523" w:rsidRDefault="00102523" w:rsidP="009A76ED">
            <w:pPr>
              <w:ind w:firstLine="0"/>
              <w:jc w:val="center"/>
            </w:pPr>
            <w:r w:rsidRPr="00965A12">
              <w:t>0,95</w:t>
            </w:r>
          </w:p>
        </w:tc>
      </w:tr>
      <w:tr w:rsidR="00102523" w14:paraId="44BBF543" w14:textId="77777777" w:rsidTr="009A76ED">
        <w:tc>
          <w:tcPr>
            <w:tcW w:w="562" w:type="dxa"/>
            <w:vMerge w:val="restart"/>
            <w:vAlign w:val="center"/>
          </w:tcPr>
          <w:p w14:paraId="45D73C76" w14:textId="2EBC7AA3" w:rsidR="00102523" w:rsidRDefault="00102523" w:rsidP="009A76ED">
            <w:pPr>
              <w:ind w:firstLine="0"/>
              <w:jc w:val="center"/>
            </w:pPr>
            <w:r>
              <w:t>5</w:t>
            </w:r>
          </w:p>
        </w:tc>
        <w:tc>
          <w:tcPr>
            <w:tcW w:w="2127" w:type="dxa"/>
            <w:vMerge/>
            <w:vAlign w:val="center"/>
          </w:tcPr>
          <w:p w14:paraId="6D375D05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7FF88711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 w:val="restart"/>
            <w:vAlign w:val="center"/>
          </w:tcPr>
          <w:p w14:paraId="7C6299EC" w14:textId="574AA74E" w:rsidR="00102523" w:rsidRDefault="00102523" w:rsidP="009A76ED">
            <w:pPr>
              <w:ind w:firstLine="0"/>
              <w:jc w:val="center"/>
            </w:pPr>
            <w:r>
              <w:t>15,0</w:t>
            </w:r>
          </w:p>
        </w:tc>
        <w:tc>
          <w:tcPr>
            <w:tcW w:w="1869" w:type="dxa"/>
          </w:tcPr>
          <w:p w14:paraId="6DB7F196" w14:textId="7E3D1FF6" w:rsidR="00102523" w:rsidRDefault="00102523" w:rsidP="009A76ED">
            <w:pPr>
              <w:ind w:firstLine="0"/>
              <w:jc w:val="center"/>
            </w:pPr>
            <w:r w:rsidRPr="00173139">
              <w:t>1,34</w:t>
            </w:r>
          </w:p>
        </w:tc>
      </w:tr>
      <w:tr w:rsidR="00102523" w14:paraId="0260058B" w14:textId="77777777" w:rsidTr="009A76ED">
        <w:tc>
          <w:tcPr>
            <w:tcW w:w="562" w:type="dxa"/>
            <w:vMerge/>
            <w:vAlign w:val="center"/>
          </w:tcPr>
          <w:p w14:paraId="79BCE939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5F4C2066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0683CA17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08EC9074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766E592D" w14:textId="0A002764" w:rsidR="00102523" w:rsidRDefault="00102523" w:rsidP="009A76ED">
            <w:pPr>
              <w:ind w:firstLine="0"/>
              <w:jc w:val="center"/>
            </w:pPr>
            <w:r w:rsidRPr="00173139">
              <w:t>1,21</w:t>
            </w:r>
          </w:p>
        </w:tc>
      </w:tr>
      <w:tr w:rsidR="00102523" w14:paraId="07B45262" w14:textId="77777777" w:rsidTr="009A76ED">
        <w:tc>
          <w:tcPr>
            <w:tcW w:w="562" w:type="dxa"/>
            <w:vMerge/>
            <w:vAlign w:val="center"/>
          </w:tcPr>
          <w:p w14:paraId="38C15214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6B76A607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41CC4671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54B7261B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113DB779" w14:textId="42F3E718" w:rsidR="00102523" w:rsidRDefault="00102523" w:rsidP="009A76ED">
            <w:pPr>
              <w:ind w:firstLine="0"/>
              <w:jc w:val="center"/>
            </w:pPr>
            <w:r w:rsidRPr="00173139">
              <w:t>1,34</w:t>
            </w:r>
          </w:p>
        </w:tc>
      </w:tr>
      <w:tr w:rsidR="00102523" w14:paraId="2B8F971A" w14:textId="77777777" w:rsidTr="009A76ED">
        <w:tc>
          <w:tcPr>
            <w:tcW w:w="562" w:type="dxa"/>
            <w:vMerge/>
            <w:vAlign w:val="center"/>
          </w:tcPr>
          <w:p w14:paraId="2BC940A3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62C1682E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30C6AB0B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509C81EA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1F30BB56" w14:textId="21F54D4D" w:rsidR="00102523" w:rsidRDefault="00102523" w:rsidP="009A76ED">
            <w:pPr>
              <w:ind w:firstLine="0"/>
              <w:jc w:val="center"/>
            </w:pPr>
            <w:r w:rsidRPr="00173139">
              <w:t>1,11</w:t>
            </w:r>
          </w:p>
        </w:tc>
      </w:tr>
      <w:tr w:rsidR="00102523" w14:paraId="2CE2BB0D" w14:textId="77777777" w:rsidTr="009A76ED">
        <w:tc>
          <w:tcPr>
            <w:tcW w:w="562" w:type="dxa"/>
            <w:vMerge/>
            <w:vAlign w:val="center"/>
          </w:tcPr>
          <w:p w14:paraId="3EA49783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4B5558FA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2443473D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4410AF86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Align w:val="center"/>
          </w:tcPr>
          <w:p w14:paraId="4F2A82A4" w14:textId="5553AA5F" w:rsidR="00102523" w:rsidRDefault="00102523" w:rsidP="009A76ED">
            <w:pPr>
              <w:ind w:firstLine="0"/>
              <w:jc w:val="center"/>
            </w:pPr>
            <w:r>
              <w:t>0,99</w:t>
            </w:r>
          </w:p>
        </w:tc>
      </w:tr>
      <w:tr w:rsidR="00102523" w14:paraId="65609D20" w14:textId="77777777" w:rsidTr="009A76ED">
        <w:tc>
          <w:tcPr>
            <w:tcW w:w="562" w:type="dxa"/>
            <w:vMerge w:val="restart"/>
            <w:vAlign w:val="center"/>
          </w:tcPr>
          <w:p w14:paraId="0297E327" w14:textId="0FB991DD" w:rsidR="00102523" w:rsidRDefault="00102523" w:rsidP="009A76ED">
            <w:pPr>
              <w:ind w:firstLine="0"/>
              <w:jc w:val="center"/>
            </w:pPr>
            <w:r>
              <w:t>6</w:t>
            </w:r>
          </w:p>
        </w:tc>
        <w:tc>
          <w:tcPr>
            <w:tcW w:w="2127" w:type="dxa"/>
            <w:vMerge/>
            <w:vAlign w:val="center"/>
          </w:tcPr>
          <w:p w14:paraId="17F1F370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3814CB5E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 w:val="restart"/>
            <w:vAlign w:val="center"/>
          </w:tcPr>
          <w:p w14:paraId="10CA9EC5" w14:textId="4ED5A2E6" w:rsidR="00102523" w:rsidRDefault="00102523" w:rsidP="009A76ED">
            <w:pPr>
              <w:ind w:firstLine="0"/>
              <w:jc w:val="center"/>
            </w:pPr>
            <w:r>
              <w:t>18,0</w:t>
            </w:r>
          </w:p>
        </w:tc>
        <w:tc>
          <w:tcPr>
            <w:tcW w:w="1869" w:type="dxa"/>
          </w:tcPr>
          <w:p w14:paraId="48399D9E" w14:textId="7379678D" w:rsidR="00102523" w:rsidRDefault="00102523" w:rsidP="009A76ED">
            <w:pPr>
              <w:ind w:firstLine="0"/>
              <w:jc w:val="center"/>
            </w:pPr>
            <w:r w:rsidRPr="00931172">
              <w:t>1,67</w:t>
            </w:r>
          </w:p>
        </w:tc>
      </w:tr>
      <w:tr w:rsidR="00102523" w14:paraId="0D053518" w14:textId="77777777" w:rsidTr="009A76ED">
        <w:tc>
          <w:tcPr>
            <w:tcW w:w="562" w:type="dxa"/>
            <w:vMerge/>
            <w:vAlign w:val="center"/>
          </w:tcPr>
          <w:p w14:paraId="09EE1564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0DB75142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4CB4FFBB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56C38FF5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2776A0D8" w14:textId="13867E57" w:rsidR="00102523" w:rsidRDefault="00102523" w:rsidP="009A76ED">
            <w:pPr>
              <w:ind w:firstLine="0"/>
              <w:jc w:val="center"/>
            </w:pPr>
            <w:r w:rsidRPr="00931172">
              <w:t>1,45</w:t>
            </w:r>
          </w:p>
        </w:tc>
      </w:tr>
      <w:tr w:rsidR="00102523" w14:paraId="40AD69D8" w14:textId="77777777" w:rsidTr="009A76ED">
        <w:tc>
          <w:tcPr>
            <w:tcW w:w="562" w:type="dxa"/>
            <w:vMerge/>
            <w:vAlign w:val="center"/>
          </w:tcPr>
          <w:p w14:paraId="7C66FC2E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15E5721D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1E5790B0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205674B9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2FC8AD4F" w14:textId="29A99BA9" w:rsidR="00102523" w:rsidRDefault="00102523" w:rsidP="009A76ED">
            <w:pPr>
              <w:ind w:firstLine="0"/>
              <w:jc w:val="center"/>
            </w:pPr>
            <w:r w:rsidRPr="00931172">
              <w:t>1,52</w:t>
            </w:r>
          </w:p>
        </w:tc>
      </w:tr>
      <w:tr w:rsidR="00102523" w14:paraId="434EE741" w14:textId="77777777" w:rsidTr="009A76ED">
        <w:tc>
          <w:tcPr>
            <w:tcW w:w="562" w:type="dxa"/>
            <w:vMerge/>
            <w:vAlign w:val="center"/>
          </w:tcPr>
          <w:p w14:paraId="6BCFFA29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24BCE81D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7E2165B1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62472A3D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5F2C5893" w14:textId="6AC563E1" w:rsidR="00102523" w:rsidRDefault="00102523" w:rsidP="009A76ED">
            <w:pPr>
              <w:ind w:firstLine="0"/>
              <w:jc w:val="center"/>
            </w:pPr>
            <w:r w:rsidRPr="00931172">
              <w:t>1,41</w:t>
            </w:r>
          </w:p>
        </w:tc>
      </w:tr>
      <w:tr w:rsidR="00102523" w14:paraId="08ADE5BE" w14:textId="77777777" w:rsidTr="009A76ED">
        <w:tc>
          <w:tcPr>
            <w:tcW w:w="562" w:type="dxa"/>
            <w:vMerge/>
            <w:vAlign w:val="center"/>
          </w:tcPr>
          <w:p w14:paraId="0AEF5839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1B183416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0A92FE5F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443535D6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485F3CD7" w14:textId="54FAF597" w:rsidR="00102523" w:rsidRDefault="00102523" w:rsidP="009A76ED">
            <w:pPr>
              <w:ind w:firstLine="0"/>
              <w:jc w:val="center"/>
            </w:pPr>
            <w:r w:rsidRPr="00931172">
              <w:t>1,61</w:t>
            </w:r>
          </w:p>
        </w:tc>
      </w:tr>
      <w:tr w:rsidR="00102523" w14:paraId="7F5F09B4" w14:textId="77777777" w:rsidTr="009A76ED">
        <w:tc>
          <w:tcPr>
            <w:tcW w:w="562" w:type="dxa"/>
            <w:vMerge w:val="restart"/>
            <w:vAlign w:val="center"/>
          </w:tcPr>
          <w:p w14:paraId="0276FBEF" w14:textId="5D1D8C2C" w:rsidR="00102523" w:rsidRDefault="00102523" w:rsidP="009A76ED">
            <w:pPr>
              <w:ind w:firstLine="0"/>
              <w:jc w:val="center"/>
            </w:pPr>
            <w:r>
              <w:t>7</w:t>
            </w:r>
          </w:p>
        </w:tc>
        <w:tc>
          <w:tcPr>
            <w:tcW w:w="2127" w:type="dxa"/>
            <w:vMerge/>
            <w:vAlign w:val="center"/>
          </w:tcPr>
          <w:p w14:paraId="29ABB6E6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3B945C71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 w:val="restart"/>
            <w:vAlign w:val="center"/>
          </w:tcPr>
          <w:p w14:paraId="45AB1F16" w14:textId="576852D4" w:rsidR="00102523" w:rsidRDefault="00102523" w:rsidP="009A76ED">
            <w:pPr>
              <w:ind w:firstLine="0"/>
              <w:jc w:val="center"/>
            </w:pPr>
            <w:r>
              <w:t>21,0</w:t>
            </w:r>
          </w:p>
        </w:tc>
        <w:tc>
          <w:tcPr>
            <w:tcW w:w="1869" w:type="dxa"/>
          </w:tcPr>
          <w:p w14:paraId="50D46622" w14:textId="54465586" w:rsidR="00102523" w:rsidRDefault="00102523" w:rsidP="009A76ED">
            <w:pPr>
              <w:ind w:firstLine="0"/>
              <w:jc w:val="center"/>
            </w:pPr>
            <w:r w:rsidRPr="00F34D1C">
              <w:t>1,80</w:t>
            </w:r>
          </w:p>
        </w:tc>
      </w:tr>
      <w:tr w:rsidR="00102523" w14:paraId="68EA0C24" w14:textId="77777777" w:rsidTr="009A76ED">
        <w:tc>
          <w:tcPr>
            <w:tcW w:w="562" w:type="dxa"/>
            <w:vMerge/>
            <w:vAlign w:val="center"/>
          </w:tcPr>
          <w:p w14:paraId="0E036889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33CE0AF7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02876C3E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20503714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405DC8B8" w14:textId="620544A9" w:rsidR="00102523" w:rsidRDefault="00102523" w:rsidP="009A76ED">
            <w:pPr>
              <w:ind w:firstLine="0"/>
              <w:jc w:val="center"/>
            </w:pPr>
            <w:r>
              <w:t>1,75</w:t>
            </w:r>
          </w:p>
        </w:tc>
      </w:tr>
      <w:tr w:rsidR="00102523" w14:paraId="6FAC9263" w14:textId="77777777" w:rsidTr="009A76ED">
        <w:tc>
          <w:tcPr>
            <w:tcW w:w="562" w:type="dxa"/>
            <w:vMerge/>
            <w:vAlign w:val="center"/>
          </w:tcPr>
          <w:p w14:paraId="6FAE624B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0FFDCDC9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16CC5949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388A0103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2155B279" w14:textId="5D339FC0" w:rsidR="00102523" w:rsidRDefault="00102523" w:rsidP="009A76ED">
            <w:pPr>
              <w:ind w:firstLine="0"/>
              <w:jc w:val="center"/>
            </w:pPr>
            <w:r w:rsidRPr="00F34D1C">
              <w:t>1,83</w:t>
            </w:r>
          </w:p>
        </w:tc>
      </w:tr>
      <w:tr w:rsidR="00102523" w14:paraId="43262434" w14:textId="77777777" w:rsidTr="009A76ED">
        <w:tc>
          <w:tcPr>
            <w:tcW w:w="562" w:type="dxa"/>
            <w:vMerge/>
            <w:vAlign w:val="center"/>
          </w:tcPr>
          <w:p w14:paraId="3275BC16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69BD5A9A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2049B225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4643F402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37F4BDE7" w14:textId="20846D88" w:rsidR="00102523" w:rsidRDefault="00102523" w:rsidP="009A76ED">
            <w:pPr>
              <w:ind w:firstLine="0"/>
              <w:jc w:val="center"/>
            </w:pPr>
            <w:r w:rsidRPr="00F34D1C">
              <w:t>1,70</w:t>
            </w:r>
          </w:p>
        </w:tc>
      </w:tr>
      <w:tr w:rsidR="00102523" w14:paraId="2A098B3E" w14:textId="77777777" w:rsidTr="009A76ED">
        <w:tc>
          <w:tcPr>
            <w:tcW w:w="562" w:type="dxa"/>
            <w:vMerge/>
            <w:vAlign w:val="center"/>
          </w:tcPr>
          <w:p w14:paraId="4A603633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680C2B5A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35E7F9F5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1F6CF2D0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31ABE1FE" w14:textId="136AB9A6" w:rsidR="00102523" w:rsidRDefault="00102523" w:rsidP="009A76ED">
            <w:pPr>
              <w:ind w:firstLine="0"/>
              <w:jc w:val="center"/>
            </w:pPr>
            <w:r w:rsidRPr="00F34D1C">
              <w:t>1,68</w:t>
            </w:r>
          </w:p>
        </w:tc>
      </w:tr>
      <w:tr w:rsidR="00102523" w14:paraId="2B5CE1B9" w14:textId="77777777" w:rsidTr="009A76ED">
        <w:tc>
          <w:tcPr>
            <w:tcW w:w="562" w:type="dxa"/>
            <w:vMerge w:val="restart"/>
            <w:vAlign w:val="center"/>
          </w:tcPr>
          <w:p w14:paraId="52EEDA17" w14:textId="5197595D" w:rsidR="00102523" w:rsidRDefault="00102523" w:rsidP="009A76ED">
            <w:pPr>
              <w:ind w:firstLine="0"/>
              <w:jc w:val="center"/>
            </w:pPr>
            <w:r>
              <w:t>8</w:t>
            </w:r>
          </w:p>
        </w:tc>
        <w:tc>
          <w:tcPr>
            <w:tcW w:w="2127" w:type="dxa"/>
            <w:vMerge/>
            <w:vAlign w:val="center"/>
          </w:tcPr>
          <w:p w14:paraId="3031804B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76139236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 w:val="restart"/>
            <w:vAlign w:val="center"/>
          </w:tcPr>
          <w:p w14:paraId="67DD2111" w14:textId="7EFA0EFE" w:rsidR="00102523" w:rsidRDefault="00102523" w:rsidP="009A76ED">
            <w:pPr>
              <w:ind w:firstLine="0"/>
              <w:jc w:val="center"/>
            </w:pPr>
            <w:r>
              <w:t>24,0</w:t>
            </w:r>
          </w:p>
        </w:tc>
        <w:tc>
          <w:tcPr>
            <w:tcW w:w="1869" w:type="dxa"/>
          </w:tcPr>
          <w:p w14:paraId="294A8855" w14:textId="76E53A87" w:rsidR="00102523" w:rsidRDefault="00102523" w:rsidP="009A76ED">
            <w:pPr>
              <w:ind w:firstLine="0"/>
              <w:jc w:val="center"/>
            </w:pPr>
            <w:r w:rsidRPr="00C34B3C">
              <w:t>2,03</w:t>
            </w:r>
          </w:p>
        </w:tc>
      </w:tr>
      <w:tr w:rsidR="00102523" w14:paraId="1DC82B0A" w14:textId="77777777" w:rsidTr="009A76ED">
        <w:tc>
          <w:tcPr>
            <w:tcW w:w="562" w:type="dxa"/>
            <w:vMerge/>
            <w:vAlign w:val="center"/>
          </w:tcPr>
          <w:p w14:paraId="77FA6801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5C74D996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09CC26A3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77F2F834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3F28DD8C" w14:textId="78E2CB62" w:rsidR="00102523" w:rsidRDefault="00102523" w:rsidP="009A76ED">
            <w:pPr>
              <w:ind w:firstLine="0"/>
              <w:jc w:val="center"/>
            </w:pPr>
            <w:r>
              <w:t>2,15</w:t>
            </w:r>
          </w:p>
        </w:tc>
      </w:tr>
      <w:tr w:rsidR="00102523" w14:paraId="77BE78A4" w14:textId="77777777" w:rsidTr="009A76ED">
        <w:tc>
          <w:tcPr>
            <w:tcW w:w="562" w:type="dxa"/>
            <w:vMerge/>
            <w:vAlign w:val="center"/>
          </w:tcPr>
          <w:p w14:paraId="294021A4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1C575058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5CB2098C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352527F0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6D79E120" w14:textId="5D947FE2" w:rsidR="00102523" w:rsidRDefault="00102523" w:rsidP="009A76ED">
            <w:pPr>
              <w:ind w:firstLine="0"/>
              <w:jc w:val="center"/>
            </w:pPr>
            <w:r w:rsidRPr="00C34B3C">
              <w:t>2,15</w:t>
            </w:r>
          </w:p>
        </w:tc>
      </w:tr>
      <w:tr w:rsidR="00102523" w14:paraId="2610D9E3" w14:textId="77777777" w:rsidTr="009A76ED">
        <w:tc>
          <w:tcPr>
            <w:tcW w:w="562" w:type="dxa"/>
            <w:vMerge/>
            <w:vAlign w:val="center"/>
          </w:tcPr>
          <w:p w14:paraId="19B005C1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10D97FCD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0308A847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7E2C663C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085AFFB8" w14:textId="24FAF2EB" w:rsidR="00102523" w:rsidRDefault="00102523" w:rsidP="009A76ED">
            <w:pPr>
              <w:ind w:firstLine="0"/>
              <w:jc w:val="center"/>
            </w:pPr>
            <w:r w:rsidRPr="00C34B3C">
              <w:t>1,94</w:t>
            </w:r>
          </w:p>
        </w:tc>
      </w:tr>
      <w:tr w:rsidR="00102523" w14:paraId="0AF7F4AC" w14:textId="77777777" w:rsidTr="009A76ED">
        <w:tc>
          <w:tcPr>
            <w:tcW w:w="562" w:type="dxa"/>
            <w:vMerge/>
            <w:vAlign w:val="center"/>
          </w:tcPr>
          <w:p w14:paraId="37CE619F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0383DA6C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745F038C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7C181967" w14:textId="77777777" w:rsidR="00102523" w:rsidRDefault="00102523" w:rsidP="009A76ED">
            <w:pPr>
              <w:ind w:firstLine="0"/>
              <w:jc w:val="center"/>
            </w:pPr>
          </w:p>
        </w:tc>
        <w:tc>
          <w:tcPr>
            <w:tcW w:w="1869" w:type="dxa"/>
          </w:tcPr>
          <w:p w14:paraId="439374E3" w14:textId="4A45F7D7" w:rsidR="00102523" w:rsidRDefault="00102523" w:rsidP="009A76ED">
            <w:pPr>
              <w:ind w:firstLine="0"/>
              <w:jc w:val="center"/>
            </w:pPr>
            <w:r w:rsidRPr="00C34B3C">
              <w:t>1,96</w:t>
            </w:r>
          </w:p>
        </w:tc>
      </w:tr>
      <w:tr w:rsidR="00C42BCA" w14:paraId="40DDD6AE" w14:textId="77777777" w:rsidTr="009B4481">
        <w:tc>
          <w:tcPr>
            <w:tcW w:w="562" w:type="dxa"/>
            <w:vMerge w:val="restart"/>
            <w:vAlign w:val="center"/>
          </w:tcPr>
          <w:p w14:paraId="704D44CF" w14:textId="098434F1" w:rsidR="00C42BCA" w:rsidRDefault="00C42BCA" w:rsidP="00102523">
            <w:pPr>
              <w:ind w:firstLine="0"/>
              <w:jc w:val="center"/>
            </w:pPr>
            <w:r>
              <w:lastRenderedPageBreak/>
              <w:t>9</w:t>
            </w:r>
          </w:p>
        </w:tc>
        <w:tc>
          <w:tcPr>
            <w:tcW w:w="2127" w:type="dxa"/>
            <w:vMerge w:val="restart"/>
            <w:vAlign w:val="center"/>
          </w:tcPr>
          <w:p w14:paraId="5F55BA26" w14:textId="3675CF29" w:rsidR="00C42BCA" w:rsidRDefault="00C42BCA" w:rsidP="00102523">
            <w:pPr>
              <w:ind w:firstLine="0"/>
              <w:jc w:val="center"/>
            </w:pPr>
            <w:r>
              <w:t>100</w:t>
            </w:r>
          </w:p>
        </w:tc>
        <w:tc>
          <w:tcPr>
            <w:tcW w:w="2918" w:type="dxa"/>
            <w:vMerge w:val="restart"/>
            <w:vAlign w:val="center"/>
          </w:tcPr>
          <w:p w14:paraId="76D334DE" w14:textId="2299C28D" w:rsidR="00C42BCA" w:rsidRDefault="00C42BCA" w:rsidP="00102523">
            <w:pPr>
              <w:ind w:firstLine="0"/>
              <w:jc w:val="center"/>
            </w:pPr>
            <w:r>
              <w:t>4,0</w:t>
            </w:r>
          </w:p>
        </w:tc>
        <w:tc>
          <w:tcPr>
            <w:tcW w:w="1869" w:type="dxa"/>
            <w:vMerge w:val="restart"/>
            <w:vAlign w:val="center"/>
          </w:tcPr>
          <w:p w14:paraId="1FA02C86" w14:textId="433C7946" w:rsidR="00C42BCA" w:rsidRDefault="00C42BCA" w:rsidP="00102523">
            <w:pPr>
              <w:ind w:firstLine="0"/>
              <w:jc w:val="center"/>
            </w:pPr>
            <w:r>
              <w:t>27,0</w:t>
            </w:r>
          </w:p>
        </w:tc>
        <w:tc>
          <w:tcPr>
            <w:tcW w:w="1869" w:type="dxa"/>
          </w:tcPr>
          <w:p w14:paraId="5ED8DE87" w14:textId="2E7AB01F" w:rsidR="00C42BCA" w:rsidRDefault="00C42BCA" w:rsidP="00102523">
            <w:pPr>
              <w:ind w:firstLine="0"/>
              <w:jc w:val="center"/>
            </w:pPr>
            <w:r w:rsidRPr="00262110">
              <w:t>2,48</w:t>
            </w:r>
          </w:p>
        </w:tc>
      </w:tr>
      <w:tr w:rsidR="00C42BCA" w14:paraId="0313AA66" w14:textId="77777777" w:rsidTr="009B4481">
        <w:tc>
          <w:tcPr>
            <w:tcW w:w="562" w:type="dxa"/>
            <w:vMerge/>
            <w:vAlign w:val="center"/>
          </w:tcPr>
          <w:p w14:paraId="0EB960E0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78C63854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676BEF3E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32C5F9C3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1869" w:type="dxa"/>
          </w:tcPr>
          <w:p w14:paraId="700B7851" w14:textId="4236B2BC" w:rsidR="00C42BCA" w:rsidRDefault="00C42BCA" w:rsidP="00102523">
            <w:pPr>
              <w:ind w:firstLine="0"/>
              <w:jc w:val="center"/>
            </w:pPr>
            <w:r>
              <w:t>2,36</w:t>
            </w:r>
          </w:p>
        </w:tc>
      </w:tr>
      <w:tr w:rsidR="00C42BCA" w14:paraId="2C99992C" w14:textId="77777777" w:rsidTr="009B4481">
        <w:tc>
          <w:tcPr>
            <w:tcW w:w="562" w:type="dxa"/>
            <w:vMerge/>
            <w:vAlign w:val="center"/>
          </w:tcPr>
          <w:p w14:paraId="7020D878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371D6BA1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7EB6D906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47B0BDB4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1869" w:type="dxa"/>
          </w:tcPr>
          <w:p w14:paraId="626A8C6A" w14:textId="0D0EAA13" w:rsidR="00C42BCA" w:rsidRDefault="00C42BCA" w:rsidP="00102523">
            <w:pPr>
              <w:ind w:firstLine="0"/>
              <w:jc w:val="center"/>
            </w:pPr>
            <w:r w:rsidRPr="00262110">
              <w:t>2,60</w:t>
            </w:r>
          </w:p>
        </w:tc>
      </w:tr>
      <w:tr w:rsidR="00C42BCA" w14:paraId="6CD77FF6" w14:textId="77777777" w:rsidTr="009B4481">
        <w:tc>
          <w:tcPr>
            <w:tcW w:w="562" w:type="dxa"/>
            <w:vMerge/>
            <w:vAlign w:val="center"/>
          </w:tcPr>
          <w:p w14:paraId="1431B053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51460C36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074F5456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09630F55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1869" w:type="dxa"/>
          </w:tcPr>
          <w:p w14:paraId="384FEA2D" w14:textId="069F49F6" w:rsidR="00C42BCA" w:rsidRDefault="00C42BCA" w:rsidP="00102523">
            <w:pPr>
              <w:ind w:firstLine="0"/>
              <w:jc w:val="center"/>
            </w:pPr>
            <w:r w:rsidRPr="00262110">
              <w:t>2,20</w:t>
            </w:r>
          </w:p>
        </w:tc>
      </w:tr>
      <w:tr w:rsidR="00C42BCA" w14:paraId="3947CF61" w14:textId="77777777" w:rsidTr="009B4481">
        <w:tc>
          <w:tcPr>
            <w:tcW w:w="562" w:type="dxa"/>
            <w:vMerge/>
            <w:vAlign w:val="center"/>
          </w:tcPr>
          <w:p w14:paraId="635E0DCD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2A445FB2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1C17EA8F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5C8E40F2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1869" w:type="dxa"/>
          </w:tcPr>
          <w:p w14:paraId="585E6B50" w14:textId="27E5188B" w:rsidR="00C42BCA" w:rsidRDefault="00C42BCA" w:rsidP="00102523">
            <w:pPr>
              <w:ind w:firstLine="0"/>
              <w:jc w:val="center"/>
            </w:pPr>
            <w:r w:rsidRPr="00262110">
              <w:t>2,23</w:t>
            </w:r>
          </w:p>
        </w:tc>
      </w:tr>
      <w:tr w:rsidR="00C42BCA" w14:paraId="1E4382E5" w14:textId="77777777" w:rsidTr="009B4481">
        <w:tc>
          <w:tcPr>
            <w:tcW w:w="562" w:type="dxa"/>
            <w:vMerge w:val="restart"/>
            <w:vAlign w:val="center"/>
          </w:tcPr>
          <w:p w14:paraId="3748F7C2" w14:textId="324BA436" w:rsidR="00C42BCA" w:rsidRDefault="00C42BCA" w:rsidP="00102523">
            <w:pPr>
              <w:ind w:firstLine="0"/>
              <w:jc w:val="center"/>
            </w:pPr>
            <w:r>
              <w:t>10</w:t>
            </w:r>
          </w:p>
        </w:tc>
        <w:tc>
          <w:tcPr>
            <w:tcW w:w="2127" w:type="dxa"/>
            <w:vMerge/>
            <w:vAlign w:val="center"/>
          </w:tcPr>
          <w:p w14:paraId="0555A5E5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41CA028E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1869" w:type="dxa"/>
            <w:vMerge w:val="restart"/>
            <w:vAlign w:val="center"/>
          </w:tcPr>
          <w:p w14:paraId="7DD0DC8C" w14:textId="72F042F1" w:rsidR="00C42BCA" w:rsidRDefault="00C42BCA" w:rsidP="00102523">
            <w:pPr>
              <w:ind w:firstLine="0"/>
              <w:jc w:val="center"/>
            </w:pPr>
            <w:r>
              <w:t>30,0</w:t>
            </w:r>
          </w:p>
        </w:tc>
        <w:tc>
          <w:tcPr>
            <w:tcW w:w="1869" w:type="dxa"/>
          </w:tcPr>
          <w:p w14:paraId="50A9D454" w14:textId="29F0958F" w:rsidR="00C42BCA" w:rsidRPr="00262110" w:rsidRDefault="00C42BCA" w:rsidP="00102523">
            <w:pPr>
              <w:ind w:firstLine="0"/>
              <w:jc w:val="center"/>
            </w:pPr>
            <w:r w:rsidRPr="00727237">
              <w:t>2,90</w:t>
            </w:r>
          </w:p>
        </w:tc>
      </w:tr>
      <w:tr w:rsidR="00C42BCA" w14:paraId="2BF3F319" w14:textId="77777777" w:rsidTr="009B4481">
        <w:tc>
          <w:tcPr>
            <w:tcW w:w="562" w:type="dxa"/>
            <w:vMerge/>
            <w:vAlign w:val="center"/>
          </w:tcPr>
          <w:p w14:paraId="1F013FA5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0DF3561D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4B3B60B7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3FFA1F94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1869" w:type="dxa"/>
          </w:tcPr>
          <w:p w14:paraId="799A3519" w14:textId="0DA648C3" w:rsidR="00C42BCA" w:rsidRPr="00262110" w:rsidRDefault="00C42BCA" w:rsidP="00102523">
            <w:pPr>
              <w:ind w:firstLine="0"/>
              <w:jc w:val="center"/>
            </w:pPr>
            <w:r w:rsidRPr="00727237">
              <w:t>3,02</w:t>
            </w:r>
          </w:p>
        </w:tc>
      </w:tr>
      <w:tr w:rsidR="00C42BCA" w14:paraId="32F18719" w14:textId="77777777" w:rsidTr="009B4481">
        <w:tc>
          <w:tcPr>
            <w:tcW w:w="562" w:type="dxa"/>
            <w:vMerge/>
            <w:vAlign w:val="center"/>
          </w:tcPr>
          <w:p w14:paraId="48C1D907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4FAFBE4E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24248B3B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28FE288F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1869" w:type="dxa"/>
          </w:tcPr>
          <w:p w14:paraId="3966AC6C" w14:textId="3F420658" w:rsidR="00C42BCA" w:rsidRPr="00262110" w:rsidRDefault="00C42BCA" w:rsidP="00102523">
            <w:pPr>
              <w:ind w:firstLine="0"/>
              <w:jc w:val="center"/>
            </w:pPr>
            <w:r w:rsidRPr="00727237">
              <w:t>2,87</w:t>
            </w:r>
          </w:p>
        </w:tc>
      </w:tr>
      <w:tr w:rsidR="00C42BCA" w14:paraId="11E10509" w14:textId="77777777" w:rsidTr="009B4481">
        <w:tc>
          <w:tcPr>
            <w:tcW w:w="562" w:type="dxa"/>
            <w:vMerge/>
            <w:vAlign w:val="center"/>
          </w:tcPr>
          <w:p w14:paraId="76D89814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6E4F3AD6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70912271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0AE34F40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1869" w:type="dxa"/>
          </w:tcPr>
          <w:p w14:paraId="4D640A03" w14:textId="62FA2137" w:rsidR="00C42BCA" w:rsidRPr="00262110" w:rsidRDefault="00C42BCA" w:rsidP="00102523">
            <w:pPr>
              <w:ind w:firstLine="0"/>
              <w:jc w:val="center"/>
            </w:pPr>
            <w:r w:rsidRPr="00727237">
              <w:t>2,76</w:t>
            </w:r>
          </w:p>
        </w:tc>
      </w:tr>
      <w:tr w:rsidR="00C42BCA" w14:paraId="101D481C" w14:textId="77777777" w:rsidTr="009B4481">
        <w:tc>
          <w:tcPr>
            <w:tcW w:w="562" w:type="dxa"/>
            <w:vMerge/>
            <w:vAlign w:val="center"/>
          </w:tcPr>
          <w:p w14:paraId="008AEBFC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2127" w:type="dxa"/>
            <w:vMerge/>
            <w:vAlign w:val="center"/>
          </w:tcPr>
          <w:p w14:paraId="6C8BE17C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2918" w:type="dxa"/>
            <w:vMerge/>
            <w:vAlign w:val="center"/>
          </w:tcPr>
          <w:p w14:paraId="4D564211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1869" w:type="dxa"/>
            <w:vMerge/>
            <w:vAlign w:val="center"/>
          </w:tcPr>
          <w:p w14:paraId="01315A79" w14:textId="77777777" w:rsidR="00C42BCA" w:rsidRDefault="00C42BCA" w:rsidP="00102523">
            <w:pPr>
              <w:ind w:firstLine="0"/>
              <w:jc w:val="center"/>
            </w:pPr>
          </w:p>
        </w:tc>
        <w:tc>
          <w:tcPr>
            <w:tcW w:w="1869" w:type="dxa"/>
          </w:tcPr>
          <w:p w14:paraId="5D6894B2" w14:textId="59AF1A11" w:rsidR="00C42BCA" w:rsidRPr="00262110" w:rsidRDefault="00C42BCA" w:rsidP="00102523">
            <w:pPr>
              <w:ind w:firstLine="0"/>
              <w:jc w:val="center"/>
            </w:pPr>
            <w:r>
              <w:t>2,55</w:t>
            </w:r>
          </w:p>
        </w:tc>
      </w:tr>
    </w:tbl>
    <w:p w14:paraId="6B8D0D9C" w14:textId="7DAD63DC" w:rsidR="009A76ED" w:rsidRDefault="009A76ED" w:rsidP="007B116D"/>
    <w:p w14:paraId="7FDCE29C" w14:textId="32B67FF5" w:rsidR="00C42BCA" w:rsidRDefault="00C42BCA" w:rsidP="007B116D">
      <w:r>
        <w:t>Результаты измерений показали, что минимальная погрешность позиционирования моделей микроисточников при реализации линейной траектории движения иглы, при угловой скорости 4 рад/с, линейной скорости 3 мм/с и глубине инъекции 100 мм составила 0,11 мм. Максимальное отклонение позиционирования при линейной скорости 30,0 мм/с 3,02 мм. Таким образом, был выполнен эксперимент по измерению погрешности введения моделей микроисточников в фантом мягких тканей пациента при перемещении по линейной траектории</w:t>
      </w:r>
    </w:p>
    <w:p w14:paraId="1E57A755" w14:textId="11763544" w:rsidR="00BA711F" w:rsidRDefault="00BA711F" w:rsidP="007B116D">
      <w:r>
        <w:t>В таблице 9 представлена обработка данных эксперимента по перемещению иглы по линейной траектории при угловой скорости 3, 4 и 5 рад/с и линейной скорости от 3 до 30 мм/с и глубине инъекции 100 мм.</w:t>
      </w:r>
    </w:p>
    <w:p w14:paraId="7EE6222E" w14:textId="7FD332F7" w:rsidR="00BA711F" w:rsidRDefault="00BA711F" w:rsidP="00BA711F">
      <w:pPr>
        <w:jc w:val="right"/>
      </w:pPr>
      <w:r>
        <w:t>Таблица 9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528"/>
        <w:gridCol w:w="1564"/>
        <w:gridCol w:w="1996"/>
        <w:gridCol w:w="2638"/>
        <w:gridCol w:w="2619"/>
      </w:tblGrid>
      <w:tr w:rsidR="00BA711F" w14:paraId="5D86F4B4" w14:textId="77777777" w:rsidTr="00BA711F">
        <w:tc>
          <w:tcPr>
            <w:tcW w:w="528" w:type="dxa"/>
            <w:vAlign w:val="center"/>
          </w:tcPr>
          <w:p w14:paraId="250487B0" w14:textId="77777777" w:rsidR="00BA711F" w:rsidRDefault="00BA711F" w:rsidP="00BA711F">
            <w:pPr>
              <w:ind w:firstLine="0"/>
              <w:jc w:val="center"/>
            </w:pPr>
            <w:r>
              <w:t>№</w:t>
            </w:r>
          </w:p>
        </w:tc>
        <w:tc>
          <w:tcPr>
            <w:tcW w:w="1564" w:type="dxa"/>
            <w:vAlign w:val="center"/>
          </w:tcPr>
          <w:p w14:paraId="39D624B5" w14:textId="77777777" w:rsidR="00BA711F" w:rsidRDefault="00BA711F" w:rsidP="00BA711F">
            <w:pPr>
              <w:ind w:firstLine="0"/>
              <w:jc w:val="center"/>
            </w:pPr>
            <w:r>
              <w:t>Глубина инъекции, мм</w:t>
            </w:r>
          </w:p>
        </w:tc>
        <w:tc>
          <w:tcPr>
            <w:tcW w:w="1996" w:type="dxa"/>
            <w:vAlign w:val="center"/>
          </w:tcPr>
          <w:p w14:paraId="2538E45C" w14:textId="5657109B" w:rsidR="00BA711F" w:rsidRDefault="00BA711F" w:rsidP="00BA711F">
            <w:pPr>
              <w:ind w:firstLine="0"/>
              <w:jc w:val="center"/>
            </w:pPr>
            <w:r>
              <w:t>Угловая скорость, рад/с</w:t>
            </w:r>
          </w:p>
        </w:tc>
        <w:tc>
          <w:tcPr>
            <w:tcW w:w="2638" w:type="dxa"/>
            <w:vAlign w:val="center"/>
          </w:tcPr>
          <w:p w14:paraId="674B0F50" w14:textId="0A276ACD" w:rsidR="00BA711F" w:rsidRDefault="00BA711F" w:rsidP="00BA711F">
            <w:pPr>
              <w:ind w:firstLine="0"/>
              <w:jc w:val="center"/>
            </w:pPr>
            <w:r>
              <w:t>Линейная скорость инъекции, мм/с</w:t>
            </w:r>
          </w:p>
        </w:tc>
        <w:tc>
          <w:tcPr>
            <w:tcW w:w="2619" w:type="dxa"/>
            <w:vAlign w:val="center"/>
          </w:tcPr>
          <w:p w14:paraId="45976EEB" w14:textId="77777777" w:rsidR="00BA711F" w:rsidRDefault="00BA711F" w:rsidP="00BA711F">
            <w:pPr>
              <w:ind w:firstLine="0"/>
              <w:jc w:val="center"/>
            </w:pPr>
            <w:r>
              <w:t>Среднее арифметическое величины смещения кончика иглы, мм</w:t>
            </w:r>
          </w:p>
        </w:tc>
      </w:tr>
      <w:tr w:rsidR="00BA711F" w14:paraId="5EB59C0D" w14:textId="77777777" w:rsidTr="00BA711F">
        <w:tc>
          <w:tcPr>
            <w:tcW w:w="528" w:type="dxa"/>
            <w:vAlign w:val="center"/>
          </w:tcPr>
          <w:p w14:paraId="1D66743C" w14:textId="77777777" w:rsidR="00BA711F" w:rsidRDefault="00BA711F" w:rsidP="00BA711F">
            <w:pPr>
              <w:ind w:firstLine="0"/>
              <w:jc w:val="center"/>
            </w:pPr>
            <w:r>
              <w:t>1</w:t>
            </w:r>
          </w:p>
        </w:tc>
        <w:tc>
          <w:tcPr>
            <w:tcW w:w="1564" w:type="dxa"/>
            <w:vMerge w:val="restart"/>
            <w:vAlign w:val="center"/>
          </w:tcPr>
          <w:p w14:paraId="7E85E946" w14:textId="77777777" w:rsidR="00BA711F" w:rsidRDefault="00BA711F" w:rsidP="00BA711F">
            <w:pPr>
              <w:ind w:firstLine="0"/>
              <w:jc w:val="center"/>
            </w:pPr>
            <w:r>
              <w:t>100,0</w:t>
            </w:r>
          </w:p>
        </w:tc>
        <w:tc>
          <w:tcPr>
            <w:tcW w:w="1996" w:type="dxa"/>
            <w:vMerge w:val="restart"/>
            <w:vAlign w:val="center"/>
          </w:tcPr>
          <w:p w14:paraId="3B4BD5AA" w14:textId="6FC18269" w:rsidR="00BA711F" w:rsidRDefault="00BA711F" w:rsidP="00BA711F">
            <w:pPr>
              <w:ind w:firstLine="0"/>
              <w:jc w:val="center"/>
            </w:pPr>
            <w:r>
              <w:t>3,0</w:t>
            </w:r>
          </w:p>
        </w:tc>
        <w:tc>
          <w:tcPr>
            <w:tcW w:w="2638" w:type="dxa"/>
            <w:vAlign w:val="center"/>
          </w:tcPr>
          <w:p w14:paraId="72532D92" w14:textId="129D6582" w:rsidR="00BA711F" w:rsidRDefault="00BA711F" w:rsidP="00BA711F">
            <w:pPr>
              <w:ind w:firstLine="0"/>
              <w:jc w:val="center"/>
            </w:pPr>
            <w:r>
              <w:t>3,0</w:t>
            </w:r>
          </w:p>
        </w:tc>
        <w:tc>
          <w:tcPr>
            <w:tcW w:w="2619" w:type="dxa"/>
            <w:vAlign w:val="center"/>
          </w:tcPr>
          <w:p w14:paraId="7C081FB7" w14:textId="5001955F" w:rsidR="00BA711F" w:rsidRDefault="00BA711F" w:rsidP="00BA711F">
            <w:pPr>
              <w:ind w:firstLine="0"/>
              <w:jc w:val="center"/>
            </w:pPr>
            <w:r>
              <w:t>0,11±0,03</w:t>
            </w:r>
          </w:p>
        </w:tc>
      </w:tr>
      <w:tr w:rsidR="00BA711F" w14:paraId="3E815BC5" w14:textId="77777777" w:rsidTr="00BA711F">
        <w:tc>
          <w:tcPr>
            <w:tcW w:w="528" w:type="dxa"/>
            <w:vAlign w:val="center"/>
          </w:tcPr>
          <w:p w14:paraId="78308034" w14:textId="77777777" w:rsidR="00BA711F" w:rsidRDefault="00BA711F" w:rsidP="00BA711F">
            <w:pPr>
              <w:ind w:firstLine="0"/>
              <w:jc w:val="center"/>
            </w:pPr>
            <w:r>
              <w:lastRenderedPageBreak/>
              <w:t>2</w:t>
            </w:r>
          </w:p>
        </w:tc>
        <w:tc>
          <w:tcPr>
            <w:tcW w:w="1564" w:type="dxa"/>
            <w:vMerge/>
            <w:vAlign w:val="center"/>
          </w:tcPr>
          <w:p w14:paraId="77B330CA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1AFFA7DB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3063B6C9" w14:textId="67509F64" w:rsidR="00BA711F" w:rsidRDefault="00BA711F" w:rsidP="00BA711F">
            <w:pPr>
              <w:ind w:firstLine="0"/>
              <w:jc w:val="center"/>
            </w:pPr>
            <w:r>
              <w:t>6,0</w:t>
            </w:r>
          </w:p>
        </w:tc>
        <w:tc>
          <w:tcPr>
            <w:tcW w:w="2619" w:type="dxa"/>
            <w:vAlign w:val="center"/>
          </w:tcPr>
          <w:p w14:paraId="7C680B2B" w14:textId="2F94DE47" w:rsidR="00BA711F" w:rsidRDefault="00BA711F" w:rsidP="00BA711F">
            <w:pPr>
              <w:ind w:firstLine="0"/>
              <w:jc w:val="center"/>
            </w:pPr>
            <w:r>
              <w:t>0,15±0,02</w:t>
            </w:r>
          </w:p>
        </w:tc>
      </w:tr>
      <w:tr w:rsidR="00BA711F" w14:paraId="21789A60" w14:textId="77777777" w:rsidTr="00BA711F">
        <w:tc>
          <w:tcPr>
            <w:tcW w:w="528" w:type="dxa"/>
            <w:vAlign w:val="center"/>
          </w:tcPr>
          <w:p w14:paraId="03AA64D2" w14:textId="77777777" w:rsidR="00BA711F" w:rsidRDefault="00BA711F" w:rsidP="00BA711F">
            <w:pPr>
              <w:ind w:firstLine="0"/>
              <w:jc w:val="center"/>
            </w:pPr>
            <w:r>
              <w:t>3</w:t>
            </w:r>
          </w:p>
        </w:tc>
        <w:tc>
          <w:tcPr>
            <w:tcW w:w="1564" w:type="dxa"/>
            <w:vMerge/>
            <w:vAlign w:val="center"/>
          </w:tcPr>
          <w:p w14:paraId="3AEA6E02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4896A135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4E8B1286" w14:textId="5CD73EF2" w:rsidR="00BA711F" w:rsidRDefault="00BA711F" w:rsidP="00BA711F">
            <w:pPr>
              <w:ind w:firstLine="0"/>
              <w:jc w:val="center"/>
            </w:pPr>
            <w:r>
              <w:t>9,0</w:t>
            </w:r>
          </w:p>
        </w:tc>
        <w:tc>
          <w:tcPr>
            <w:tcW w:w="2619" w:type="dxa"/>
            <w:vAlign w:val="center"/>
          </w:tcPr>
          <w:p w14:paraId="485289AD" w14:textId="1BC636B6" w:rsidR="00BA711F" w:rsidRDefault="00BA711F" w:rsidP="00BA711F">
            <w:pPr>
              <w:ind w:firstLine="0"/>
              <w:jc w:val="center"/>
            </w:pPr>
            <w:r>
              <w:t>0,31±0,02</w:t>
            </w:r>
          </w:p>
        </w:tc>
      </w:tr>
      <w:tr w:rsidR="00BA711F" w14:paraId="7075C09A" w14:textId="77777777" w:rsidTr="00BA711F">
        <w:tc>
          <w:tcPr>
            <w:tcW w:w="528" w:type="dxa"/>
            <w:vAlign w:val="center"/>
          </w:tcPr>
          <w:p w14:paraId="2AC71743" w14:textId="77777777" w:rsidR="00BA711F" w:rsidRDefault="00BA711F" w:rsidP="00BA711F">
            <w:pPr>
              <w:ind w:firstLine="0"/>
              <w:jc w:val="center"/>
            </w:pPr>
            <w:r>
              <w:t>4</w:t>
            </w:r>
          </w:p>
        </w:tc>
        <w:tc>
          <w:tcPr>
            <w:tcW w:w="1564" w:type="dxa"/>
            <w:vMerge/>
            <w:vAlign w:val="center"/>
          </w:tcPr>
          <w:p w14:paraId="32D43CA2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57A58C20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1326DDC8" w14:textId="55B3392E" w:rsidR="00BA711F" w:rsidRDefault="00BA711F" w:rsidP="00BA711F">
            <w:pPr>
              <w:ind w:firstLine="0"/>
              <w:jc w:val="center"/>
            </w:pPr>
            <w:r>
              <w:t>12,0</w:t>
            </w:r>
          </w:p>
        </w:tc>
        <w:tc>
          <w:tcPr>
            <w:tcW w:w="2619" w:type="dxa"/>
            <w:vAlign w:val="center"/>
          </w:tcPr>
          <w:p w14:paraId="55170DB5" w14:textId="4AE928B3" w:rsidR="00BA711F" w:rsidRDefault="00BA711F" w:rsidP="00BA711F">
            <w:pPr>
              <w:ind w:firstLine="0"/>
              <w:jc w:val="center"/>
            </w:pPr>
            <w:r>
              <w:t>0,60±0,03</w:t>
            </w:r>
          </w:p>
        </w:tc>
      </w:tr>
      <w:tr w:rsidR="00BA711F" w14:paraId="390F8552" w14:textId="77777777" w:rsidTr="00BA711F">
        <w:tc>
          <w:tcPr>
            <w:tcW w:w="528" w:type="dxa"/>
            <w:vAlign w:val="center"/>
          </w:tcPr>
          <w:p w14:paraId="706ACAB4" w14:textId="77777777" w:rsidR="00BA711F" w:rsidRDefault="00BA711F" w:rsidP="00BA711F">
            <w:pPr>
              <w:ind w:firstLine="0"/>
              <w:jc w:val="center"/>
            </w:pPr>
            <w:r>
              <w:t>5</w:t>
            </w:r>
          </w:p>
        </w:tc>
        <w:tc>
          <w:tcPr>
            <w:tcW w:w="1564" w:type="dxa"/>
            <w:vMerge/>
            <w:vAlign w:val="center"/>
          </w:tcPr>
          <w:p w14:paraId="4BEF57D9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0E760BB9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3809EE6F" w14:textId="04FD8F7B" w:rsidR="00BA711F" w:rsidRDefault="00BA711F" w:rsidP="00BA711F">
            <w:pPr>
              <w:ind w:firstLine="0"/>
              <w:jc w:val="center"/>
            </w:pPr>
            <w:r>
              <w:t>15,0</w:t>
            </w:r>
          </w:p>
        </w:tc>
        <w:tc>
          <w:tcPr>
            <w:tcW w:w="2619" w:type="dxa"/>
            <w:vAlign w:val="center"/>
          </w:tcPr>
          <w:p w14:paraId="700CE08D" w14:textId="32723E9B" w:rsidR="00BA711F" w:rsidRDefault="00BA711F" w:rsidP="00BA711F">
            <w:pPr>
              <w:ind w:firstLine="0"/>
              <w:jc w:val="center"/>
            </w:pPr>
            <w:r>
              <w:t>0,65±0,02</w:t>
            </w:r>
          </w:p>
        </w:tc>
      </w:tr>
      <w:tr w:rsidR="00BA711F" w14:paraId="743F416A" w14:textId="77777777" w:rsidTr="00BA711F">
        <w:tc>
          <w:tcPr>
            <w:tcW w:w="528" w:type="dxa"/>
            <w:vAlign w:val="center"/>
          </w:tcPr>
          <w:p w14:paraId="237A7D9F" w14:textId="77777777" w:rsidR="00BA711F" w:rsidRDefault="00BA711F" w:rsidP="00BA711F">
            <w:pPr>
              <w:ind w:firstLine="0"/>
              <w:jc w:val="center"/>
            </w:pPr>
            <w:r>
              <w:t>6</w:t>
            </w:r>
          </w:p>
        </w:tc>
        <w:tc>
          <w:tcPr>
            <w:tcW w:w="1564" w:type="dxa"/>
            <w:vMerge/>
            <w:vAlign w:val="center"/>
          </w:tcPr>
          <w:p w14:paraId="2D3206A4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2E1950D8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73359F29" w14:textId="61AC67DC" w:rsidR="00BA711F" w:rsidRDefault="00BA711F" w:rsidP="00BA711F">
            <w:pPr>
              <w:ind w:firstLine="0"/>
              <w:jc w:val="center"/>
            </w:pPr>
            <w:r>
              <w:t>18,0</w:t>
            </w:r>
          </w:p>
        </w:tc>
        <w:tc>
          <w:tcPr>
            <w:tcW w:w="2619" w:type="dxa"/>
            <w:vAlign w:val="center"/>
          </w:tcPr>
          <w:p w14:paraId="6B27E313" w14:textId="678EBB5E" w:rsidR="00BA711F" w:rsidRDefault="00BA711F" w:rsidP="00BA711F">
            <w:pPr>
              <w:ind w:firstLine="0"/>
              <w:jc w:val="center"/>
            </w:pPr>
            <w:r>
              <w:t>0,71±0,02</w:t>
            </w:r>
          </w:p>
        </w:tc>
      </w:tr>
      <w:tr w:rsidR="00BA711F" w14:paraId="63C8DFE9" w14:textId="77777777" w:rsidTr="00BA711F">
        <w:tc>
          <w:tcPr>
            <w:tcW w:w="528" w:type="dxa"/>
            <w:vAlign w:val="center"/>
          </w:tcPr>
          <w:p w14:paraId="39BD86E7" w14:textId="77777777" w:rsidR="00BA711F" w:rsidRDefault="00BA711F" w:rsidP="00BA711F">
            <w:pPr>
              <w:ind w:firstLine="0"/>
              <w:jc w:val="center"/>
            </w:pPr>
            <w:r>
              <w:t>7</w:t>
            </w:r>
          </w:p>
        </w:tc>
        <w:tc>
          <w:tcPr>
            <w:tcW w:w="1564" w:type="dxa"/>
            <w:vMerge/>
            <w:vAlign w:val="center"/>
          </w:tcPr>
          <w:p w14:paraId="36ED2E73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3FB513AD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441BC626" w14:textId="1C3F33DB" w:rsidR="00BA711F" w:rsidRDefault="00BA711F" w:rsidP="00BA711F">
            <w:pPr>
              <w:ind w:firstLine="0"/>
              <w:jc w:val="center"/>
            </w:pPr>
            <w:r>
              <w:t>21,0</w:t>
            </w:r>
          </w:p>
        </w:tc>
        <w:tc>
          <w:tcPr>
            <w:tcW w:w="2619" w:type="dxa"/>
            <w:vAlign w:val="center"/>
          </w:tcPr>
          <w:p w14:paraId="788D6782" w14:textId="3757B517" w:rsidR="00BA711F" w:rsidRDefault="00BA711F" w:rsidP="00BA711F">
            <w:pPr>
              <w:ind w:firstLine="0"/>
              <w:jc w:val="center"/>
            </w:pPr>
            <w:r>
              <w:t>2,58±0,03</w:t>
            </w:r>
          </w:p>
        </w:tc>
      </w:tr>
      <w:tr w:rsidR="00BA711F" w14:paraId="399553FB" w14:textId="77777777" w:rsidTr="00BA711F">
        <w:tc>
          <w:tcPr>
            <w:tcW w:w="528" w:type="dxa"/>
            <w:vAlign w:val="center"/>
          </w:tcPr>
          <w:p w14:paraId="2C42C6E3" w14:textId="77777777" w:rsidR="00BA711F" w:rsidRDefault="00BA711F" w:rsidP="00BA711F">
            <w:pPr>
              <w:ind w:firstLine="0"/>
              <w:jc w:val="center"/>
            </w:pPr>
            <w:r>
              <w:t>8</w:t>
            </w:r>
          </w:p>
        </w:tc>
        <w:tc>
          <w:tcPr>
            <w:tcW w:w="1564" w:type="dxa"/>
            <w:vMerge/>
            <w:vAlign w:val="center"/>
          </w:tcPr>
          <w:p w14:paraId="18D4B2C2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1CA2D5CA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32DA6A1C" w14:textId="20C0B9C1" w:rsidR="00BA711F" w:rsidRDefault="00BA711F" w:rsidP="00BA711F">
            <w:pPr>
              <w:ind w:firstLine="0"/>
              <w:jc w:val="center"/>
            </w:pPr>
            <w:r>
              <w:t>24,0</w:t>
            </w:r>
          </w:p>
        </w:tc>
        <w:tc>
          <w:tcPr>
            <w:tcW w:w="2619" w:type="dxa"/>
            <w:vAlign w:val="center"/>
          </w:tcPr>
          <w:p w14:paraId="00257F67" w14:textId="6F33E9B6" w:rsidR="00BA711F" w:rsidRDefault="00BA711F" w:rsidP="00BA711F">
            <w:pPr>
              <w:ind w:firstLine="0"/>
              <w:jc w:val="center"/>
            </w:pPr>
            <w:r>
              <w:t>3,00±0,04</w:t>
            </w:r>
          </w:p>
        </w:tc>
      </w:tr>
      <w:tr w:rsidR="00BA711F" w14:paraId="16DD1F5A" w14:textId="77777777" w:rsidTr="00BA711F">
        <w:tc>
          <w:tcPr>
            <w:tcW w:w="528" w:type="dxa"/>
            <w:vAlign w:val="center"/>
          </w:tcPr>
          <w:p w14:paraId="30C39B8D" w14:textId="77777777" w:rsidR="00BA711F" w:rsidRDefault="00BA711F" w:rsidP="00BA711F">
            <w:pPr>
              <w:ind w:firstLine="0"/>
              <w:jc w:val="center"/>
            </w:pPr>
            <w:r>
              <w:t>9</w:t>
            </w:r>
          </w:p>
        </w:tc>
        <w:tc>
          <w:tcPr>
            <w:tcW w:w="1564" w:type="dxa"/>
            <w:vMerge/>
            <w:vAlign w:val="center"/>
          </w:tcPr>
          <w:p w14:paraId="5B335081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7CB090AE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5AA44E5C" w14:textId="2DF07476" w:rsidR="00BA711F" w:rsidRDefault="00BA711F" w:rsidP="00BA711F">
            <w:pPr>
              <w:ind w:firstLine="0"/>
              <w:jc w:val="center"/>
            </w:pPr>
            <w:r>
              <w:t>27,0</w:t>
            </w:r>
          </w:p>
        </w:tc>
        <w:tc>
          <w:tcPr>
            <w:tcW w:w="2619" w:type="dxa"/>
            <w:vAlign w:val="center"/>
          </w:tcPr>
          <w:p w14:paraId="6C5F1608" w14:textId="6A211F43" w:rsidR="00BA711F" w:rsidRDefault="00BA711F" w:rsidP="00BA711F">
            <w:pPr>
              <w:ind w:firstLine="0"/>
              <w:jc w:val="center"/>
            </w:pPr>
            <w:r>
              <w:t>3,52±0,04</w:t>
            </w:r>
          </w:p>
        </w:tc>
      </w:tr>
      <w:tr w:rsidR="00BA711F" w14:paraId="7BD0B9D6" w14:textId="77777777" w:rsidTr="00BA711F">
        <w:tc>
          <w:tcPr>
            <w:tcW w:w="528" w:type="dxa"/>
            <w:vAlign w:val="center"/>
          </w:tcPr>
          <w:p w14:paraId="3C088FA5" w14:textId="77777777" w:rsidR="00BA711F" w:rsidRDefault="00BA711F" w:rsidP="00BA711F">
            <w:pPr>
              <w:ind w:firstLine="0"/>
              <w:jc w:val="center"/>
            </w:pPr>
            <w:r>
              <w:t>10</w:t>
            </w:r>
          </w:p>
        </w:tc>
        <w:tc>
          <w:tcPr>
            <w:tcW w:w="1564" w:type="dxa"/>
            <w:vMerge/>
            <w:vAlign w:val="center"/>
          </w:tcPr>
          <w:p w14:paraId="2F7B7F84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753A14E0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2FD7A4E0" w14:textId="1CAB5DCC" w:rsidR="00BA711F" w:rsidRDefault="00BA711F" w:rsidP="00BA711F">
            <w:pPr>
              <w:ind w:firstLine="0"/>
              <w:jc w:val="center"/>
            </w:pPr>
            <w:r>
              <w:t>30,0</w:t>
            </w:r>
          </w:p>
        </w:tc>
        <w:tc>
          <w:tcPr>
            <w:tcW w:w="2619" w:type="dxa"/>
            <w:vAlign w:val="center"/>
          </w:tcPr>
          <w:p w14:paraId="7EDCE882" w14:textId="5A49541F" w:rsidR="00BA711F" w:rsidRDefault="00BA711F" w:rsidP="00BA711F">
            <w:pPr>
              <w:ind w:firstLine="0"/>
              <w:jc w:val="center"/>
            </w:pPr>
            <w:r>
              <w:t>4,05±0,09</w:t>
            </w:r>
          </w:p>
        </w:tc>
      </w:tr>
      <w:tr w:rsidR="00BA711F" w14:paraId="39F19606" w14:textId="77777777" w:rsidTr="009B4481">
        <w:tc>
          <w:tcPr>
            <w:tcW w:w="528" w:type="dxa"/>
            <w:vAlign w:val="center"/>
          </w:tcPr>
          <w:p w14:paraId="30A5C7B4" w14:textId="6C5A19E3" w:rsidR="00BA711F" w:rsidRDefault="00BA711F" w:rsidP="00BA711F">
            <w:pPr>
              <w:ind w:firstLine="0"/>
              <w:jc w:val="center"/>
            </w:pPr>
            <w:r>
              <w:t>11</w:t>
            </w:r>
          </w:p>
        </w:tc>
        <w:tc>
          <w:tcPr>
            <w:tcW w:w="1564" w:type="dxa"/>
            <w:vMerge w:val="restart"/>
            <w:vAlign w:val="center"/>
          </w:tcPr>
          <w:p w14:paraId="62EB1DB4" w14:textId="4C3EB446" w:rsidR="00BA711F" w:rsidRDefault="00BA711F" w:rsidP="00BA711F">
            <w:pPr>
              <w:ind w:firstLine="0"/>
              <w:jc w:val="center"/>
            </w:pPr>
            <w:r>
              <w:t>100,0</w:t>
            </w:r>
          </w:p>
        </w:tc>
        <w:tc>
          <w:tcPr>
            <w:tcW w:w="1996" w:type="dxa"/>
            <w:vMerge w:val="restart"/>
            <w:vAlign w:val="center"/>
          </w:tcPr>
          <w:p w14:paraId="70DF7002" w14:textId="37FDD67A" w:rsidR="00BA711F" w:rsidRDefault="00BA711F" w:rsidP="00BA711F">
            <w:pPr>
              <w:ind w:firstLine="0"/>
              <w:jc w:val="center"/>
            </w:pPr>
            <w:r>
              <w:t>4,0</w:t>
            </w:r>
          </w:p>
        </w:tc>
        <w:tc>
          <w:tcPr>
            <w:tcW w:w="2638" w:type="dxa"/>
            <w:vAlign w:val="center"/>
          </w:tcPr>
          <w:p w14:paraId="46D8F2F7" w14:textId="5CF45F3D" w:rsidR="00BA711F" w:rsidRDefault="00BA711F" w:rsidP="00BA711F">
            <w:pPr>
              <w:ind w:firstLine="0"/>
              <w:jc w:val="center"/>
            </w:pPr>
            <w:r>
              <w:t>3,0</w:t>
            </w:r>
          </w:p>
        </w:tc>
        <w:tc>
          <w:tcPr>
            <w:tcW w:w="2619" w:type="dxa"/>
          </w:tcPr>
          <w:p w14:paraId="0BEDB97D" w14:textId="29F61935" w:rsidR="00BA711F" w:rsidRDefault="00BA711F" w:rsidP="00BA711F">
            <w:pPr>
              <w:ind w:firstLine="0"/>
              <w:jc w:val="center"/>
            </w:pPr>
            <w:r w:rsidRPr="00D25521">
              <w:t>0,00±0,01</w:t>
            </w:r>
          </w:p>
        </w:tc>
      </w:tr>
      <w:tr w:rsidR="00BA711F" w14:paraId="40849CD7" w14:textId="77777777" w:rsidTr="009B4481">
        <w:tc>
          <w:tcPr>
            <w:tcW w:w="528" w:type="dxa"/>
            <w:vAlign w:val="center"/>
          </w:tcPr>
          <w:p w14:paraId="04154511" w14:textId="7F37B591" w:rsidR="00BA711F" w:rsidRDefault="00BA711F" w:rsidP="00BA711F">
            <w:pPr>
              <w:ind w:firstLine="0"/>
              <w:jc w:val="center"/>
            </w:pPr>
            <w:r>
              <w:t>12</w:t>
            </w:r>
          </w:p>
        </w:tc>
        <w:tc>
          <w:tcPr>
            <w:tcW w:w="1564" w:type="dxa"/>
            <w:vMerge/>
            <w:vAlign w:val="center"/>
          </w:tcPr>
          <w:p w14:paraId="3F074B55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15E1D186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132FCCC3" w14:textId="1F6B29A1" w:rsidR="00BA711F" w:rsidRDefault="00BA711F" w:rsidP="00BA711F">
            <w:pPr>
              <w:ind w:firstLine="0"/>
              <w:jc w:val="center"/>
            </w:pPr>
            <w:r>
              <w:t>6,0</w:t>
            </w:r>
          </w:p>
        </w:tc>
        <w:tc>
          <w:tcPr>
            <w:tcW w:w="2619" w:type="dxa"/>
          </w:tcPr>
          <w:p w14:paraId="2BCF0878" w14:textId="6131C604" w:rsidR="00BA711F" w:rsidRDefault="00BA711F" w:rsidP="00BA711F">
            <w:pPr>
              <w:ind w:firstLine="0"/>
              <w:jc w:val="center"/>
            </w:pPr>
            <w:r w:rsidRPr="00D25521">
              <w:t>0,00±0,01</w:t>
            </w:r>
          </w:p>
        </w:tc>
      </w:tr>
      <w:tr w:rsidR="00BA711F" w14:paraId="0D1C34E6" w14:textId="77777777" w:rsidTr="009B4481">
        <w:tc>
          <w:tcPr>
            <w:tcW w:w="528" w:type="dxa"/>
            <w:vAlign w:val="center"/>
          </w:tcPr>
          <w:p w14:paraId="3A81B541" w14:textId="173D8A1E" w:rsidR="00BA711F" w:rsidRDefault="00BA711F" w:rsidP="00BA711F">
            <w:pPr>
              <w:ind w:firstLine="0"/>
              <w:jc w:val="center"/>
            </w:pPr>
            <w:r>
              <w:t>13</w:t>
            </w:r>
          </w:p>
        </w:tc>
        <w:tc>
          <w:tcPr>
            <w:tcW w:w="1564" w:type="dxa"/>
            <w:vMerge/>
            <w:vAlign w:val="center"/>
          </w:tcPr>
          <w:p w14:paraId="1D134D97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08945E92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3EFCA9CE" w14:textId="5251116A" w:rsidR="00BA711F" w:rsidRDefault="00BA711F" w:rsidP="00BA711F">
            <w:pPr>
              <w:ind w:firstLine="0"/>
              <w:jc w:val="center"/>
            </w:pPr>
            <w:r>
              <w:t>9,0</w:t>
            </w:r>
          </w:p>
        </w:tc>
        <w:tc>
          <w:tcPr>
            <w:tcW w:w="2619" w:type="dxa"/>
          </w:tcPr>
          <w:p w14:paraId="7E0B2876" w14:textId="4D867765" w:rsidR="00BA711F" w:rsidRDefault="00BA711F" w:rsidP="00BA711F">
            <w:pPr>
              <w:ind w:firstLine="0"/>
              <w:jc w:val="center"/>
            </w:pPr>
            <w:r w:rsidRPr="00D25521">
              <w:t>0,00±0,01</w:t>
            </w:r>
          </w:p>
        </w:tc>
      </w:tr>
      <w:tr w:rsidR="00BA711F" w14:paraId="741FCA56" w14:textId="77777777" w:rsidTr="009B4481">
        <w:tc>
          <w:tcPr>
            <w:tcW w:w="528" w:type="dxa"/>
            <w:vAlign w:val="center"/>
          </w:tcPr>
          <w:p w14:paraId="0E26231D" w14:textId="2EE85FEA" w:rsidR="00BA711F" w:rsidRDefault="00BA711F" w:rsidP="00BA711F">
            <w:pPr>
              <w:ind w:firstLine="0"/>
              <w:jc w:val="center"/>
            </w:pPr>
            <w:r>
              <w:t>14</w:t>
            </w:r>
          </w:p>
        </w:tc>
        <w:tc>
          <w:tcPr>
            <w:tcW w:w="1564" w:type="dxa"/>
            <w:vMerge/>
            <w:vAlign w:val="center"/>
          </w:tcPr>
          <w:p w14:paraId="681DD4EB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5B7E1CDA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1025BD1A" w14:textId="14F4B1B1" w:rsidR="00BA711F" w:rsidRDefault="00BA711F" w:rsidP="00BA711F">
            <w:pPr>
              <w:ind w:firstLine="0"/>
              <w:jc w:val="center"/>
            </w:pPr>
            <w:r>
              <w:t>12,0</w:t>
            </w:r>
          </w:p>
        </w:tc>
        <w:tc>
          <w:tcPr>
            <w:tcW w:w="2619" w:type="dxa"/>
          </w:tcPr>
          <w:p w14:paraId="12D4431F" w14:textId="3A9F45C4" w:rsidR="00BA711F" w:rsidRDefault="00BA711F" w:rsidP="00BA711F">
            <w:pPr>
              <w:ind w:firstLine="0"/>
              <w:jc w:val="center"/>
            </w:pPr>
            <w:r w:rsidRPr="00D25521">
              <w:t>0,00±0,01</w:t>
            </w:r>
          </w:p>
        </w:tc>
      </w:tr>
      <w:tr w:rsidR="00BA711F" w14:paraId="1DBE0C57" w14:textId="77777777" w:rsidTr="009B4481">
        <w:tc>
          <w:tcPr>
            <w:tcW w:w="528" w:type="dxa"/>
            <w:vAlign w:val="center"/>
          </w:tcPr>
          <w:p w14:paraId="02A2296D" w14:textId="23B464A2" w:rsidR="00BA711F" w:rsidRDefault="00BA711F" w:rsidP="00BA711F">
            <w:pPr>
              <w:ind w:firstLine="0"/>
              <w:jc w:val="center"/>
            </w:pPr>
            <w:r>
              <w:t>15</w:t>
            </w:r>
          </w:p>
        </w:tc>
        <w:tc>
          <w:tcPr>
            <w:tcW w:w="1564" w:type="dxa"/>
            <w:vMerge/>
            <w:vAlign w:val="center"/>
          </w:tcPr>
          <w:p w14:paraId="221BE888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23B46A26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5B58FBE2" w14:textId="4AEAF1AF" w:rsidR="00BA711F" w:rsidRDefault="00BA711F" w:rsidP="00BA711F">
            <w:pPr>
              <w:ind w:firstLine="0"/>
              <w:jc w:val="center"/>
            </w:pPr>
            <w:r>
              <w:t>15,0</w:t>
            </w:r>
          </w:p>
        </w:tc>
        <w:tc>
          <w:tcPr>
            <w:tcW w:w="2619" w:type="dxa"/>
          </w:tcPr>
          <w:p w14:paraId="7FC40343" w14:textId="0B445582" w:rsidR="00BA711F" w:rsidRDefault="00BA711F" w:rsidP="00BA711F">
            <w:pPr>
              <w:ind w:firstLine="0"/>
              <w:jc w:val="center"/>
            </w:pPr>
            <w:r w:rsidRPr="00D25521">
              <w:t>0,00±0,01</w:t>
            </w:r>
          </w:p>
        </w:tc>
      </w:tr>
      <w:tr w:rsidR="00BA711F" w14:paraId="2FEBD31C" w14:textId="77777777" w:rsidTr="009B4481">
        <w:tc>
          <w:tcPr>
            <w:tcW w:w="528" w:type="dxa"/>
            <w:vAlign w:val="center"/>
          </w:tcPr>
          <w:p w14:paraId="1EEC27C5" w14:textId="5A855F69" w:rsidR="00BA711F" w:rsidRDefault="00BA711F" w:rsidP="00BA711F">
            <w:pPr>
              <w:ind w:firstLine="0"/>
              <w:jc w:val="center"/>
            </w:pPr>
            <w:r>
              <w:t>16</w:t>
            </w:r>
          </w:p>
        </w:tc>
        <w:tc>
          <w:tcPr>
            <w:tcW w:w="1564" w:type="dxa"/>
            <w:vMerge/>
            <w:vAlign w:val="center"/>
          </w:tcPr>
          <w:p w14:paraId="64BE72F3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794CD1EE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131E88C1" w14:textId="7BF154C0" w:rsidR="00BA711F" w:rsidRDefault="00BA711F" w:rsidP="00BA711F">
            <w:pPr>
              <w:ind w:firstLine="0"/>
              <w:jc w:val="center"/>
            </w:pPr>
            <w:r>
              <w:t>18,0</w:t>
            </w:r>
          </w:p>
        </w:tc>
        <w:tc>
          <w:tcPr>
            <w:tcW w:w="2619" w:type="dxa"/>
          </w:tcPr>
          <w:p w14:paraId="1571202B" w14:textId="579125E1" w:rsidR="00BA711F" w:rsidRDefault="00BA711F" w:rsidP="00BA711F">
            <w:pPr>
              <w:ind w:firstLine="0"/>
              <w:jc w:val="center"/>
            </w:pPr>
            <w:r w:rsidRPr="00D25521">
              <w:t>0,00±0,01</w:t>
            </w:r>
          </w:p>
        </w:tc>
      </w:tr>
      <w:tr w:rsidR="00BA711F" w14:paraId="24230309" w14:textId="77777777" w:rsidTr="009B4481">
        <w:tc>
          <w:tcPr>
            <w:tcW w:w="528" w:type="dxa"/>
            <w:vAlign w:val="center"/>
          </w:tcPr>
          <w:p w14:paraId="050EA993" w14:textId="49AA20B3" w:rsidR="00BA711F" w:rsidRDefault="00BA711F" w:rsidP="00BA711F">
            <w:pPr>
              <w:ind w:firstLine="0"/>
              <w:jc w:val="center"/>
            </w:pPr>
            <w:r>
              <w:t>17</w:t>
            </w:r>
          </w:p>
        </w:tc>
        <w:tc>
          <w:tcPr>
            <w:tcW w:w="1564" w:type="dxa"/>
            <w:vMerge/>
            <w:vAlign w:val="center"/>
          </w:tcPr>
          <w:p w14:paraId="1E8C1C0F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001D3303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7B3A991B" w14:textId="5317097D" w:rsidR="00BA711F" w:rsidRDefault="00BA711F" w:rsidP="00BA711F">
            <w:pPr>
              <w:ind w:firstLine="0"/>
              <w:jc w:val="center"/>
            </w:pPr>
            <w:r>
              <w:t>21,0</w:t>
            </w:r>
          </w:p>
        </w:tc>
        <w:tc>
          <w:tcPr>
            <w:tcW w:w="2619" w:type="dxa"/>
          </w:tcPr>
          <w:p w14:paraId="1210A8A8" w14:textId="766717C7" w:rsidR="00BA711F" w:rsidRDefault="00BA711F" w:rsidP="00BA711F">
            <w:pPr>
              <w:ind w:firstLine="0"/>
              <w:jc w:val="center"/>
            </w:pPr>
            <w:r w:rsidRPr="00D25521">
              <w:t>0,00±0,01</w:t>
            </w:r>
          </w:p>
        </w:tc>
      </w:tr>
      <w:tr w:rsidR="00BA711F" w14:paraId="17F3CDB7" w14:textId="77777777" w:rsidTr="009B4481">
        <w:tc>
          <w:tcPr>
            <w:tcW w:w="528" w:type="dxa"/>
            <w:vAlign w:val="center"/>
          </w:tcPr>
          <w:p w14:paraId="6E38271D" w14:textId="1EB55FE7" w:rsidR="00BA711F" w:rsidRDefault="00BA711F" w:rsidP="00BA711F">
            <w:pPr>
              <w:ind w:firstLine="0"/>
              <w:jc w:val="center"/>
            </w:pPr>
            <w:r>
              <w:t>18</w:t>
            </w:r>
          </w:p>
        </w:tc>
        <w:tc>
          <w:tcPr>
            <w:tcW w:w="1564" w:type="dxa"/>
            <w:vMerge/>
            <w:vAlign w:val="center"/>
          </w:tcPr>
          <w:p w14:paraId="7B41823C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1B2E3DFF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580D1F66" w14:textId="0E96CD20" w:rsidR="00BA711F" w:rsidRDefault="00BA711F" w:rsidP="00BA711F">
            <w:pPr>
              <w:ind w:firstLine="0"/>
              <w:jc w:val="center"/>
            </w:pPr>
            <w:r>
              <w:t>24,0</w:t>
            </w:r>
          </w:p>
        </w:tc>
        <w:tc>
          <w:tcPr>
            <w:tcW w:w="2619" w:type="dxa"/>
          </w:tcPr>
          <w:p w14:paraId="0A7A7C00" w14:textId="6C0834D6" w:rsidR="00BA711F" w:rsidRDefault="00BA711F" w:rsidP="00BA711F">
            <w:pPr>
              <w:ind w:firstLine="0"/>
              <w:jc w:val="center"/>
            </w:pPr>
            <w:r w:rsidRPr="00D25521">
              <w:t>0,00±0,01</w:t>
            </w:r>
          </w:p>
        </w:tc>
      </w:tr>
      <w:tr w:rsidR="00BA711F" w14:paraId="1D48C8B6" w14:textId="77777777" w:rsidTr="009B4481">
        <w:tc>
          <w:tcPr>
            <w:tcW w:w="528" w:type="dxa"/>
            <w:vAlign w:val="center"/>
          </w:tcPr>
          <w:p w14:paraId="7F27A46B" w14:textId="2F2CD179" w:rsidR="00BA711F" w:rsidRDefault="00BA711F" w:rsidP="00BA711F">
            <w:pPr>
              <w:ind w:firstLine="0"/>
              <w:jc w:val="center"/>
            </w:pPr>
            <w:r>
              <w:t>19</w:t>
            </w:r>
          </w:p>
        </w:tc>
        <w:tc>
          <w:tcPr>
            <w:tcW w:w="1564" w:type="dxa"/>
            <w:vMerge/>
            <w:vAlign w:val="center"/>
          </w:tcPr>
          <w:p w14:paraId="2EDB8CE4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37B8CF96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48006F47" w14:textId="527F4A28" w:rsidR="00BA711F" w:rsidRDefault="00BA711F" w:rsidP="00BA711F">
            <w:pPr>
              <w:ind w:firstLine="0"/>
              <w:jc w:val="center"/>
            </w:pPr>
            <w:r>
              <w:t>27,0</w:t>
            </w:r>
          </w:p>
        </w:tc>
        <w:tc>
          <w:tcPr>
            <w:tcW w:w="2619" w:type="dxa"/>
          </w:tcPr>
          <w:p w14:paraId="53B9E310" w14:textId="11DFE636" w:rsidR="00BA711F" w:rsidRDefault="00BA711F" w:rsidP="00BA711F">
            <w:pPr>
              <w:ind w:firstLine="0"/>
              <w:jc w:val="center"/>
            </w:pPr>
            <w:r w:rsidRPr="00D25521">
              <w:t>0,00±0,01</w:t>
            </w:r>
          </w:p>
        </w:tc>
      </w:tr>
      <w:tr w:rsidR="00BA711F" w14:paraId="73A073C7" w14:textId="77777777" w:rsidTr="009B4481">
        <w:tc>
          <w:tcPr>
            <w:tcW w:w="528" w:type="dxa"/>
            <w:vAlign w:val="center"/>
          </w:tcPr>
          <w:p w14:paraId="0C48B72D" w14:textId="48159016" w:rsidR="00BA711F" w:rsidRDefault="00BA711F" w:rsidP="00BA711F">
            <w:pPr>
              <w:ind w:firstLine="0"/>
              <w:jc w:val="center"/>
            </w:pPr>
            <w:r>
              <w:t>20</w:t>
            </w:r>
          </w:p>
        </w:tc>
        <w:tc>
          <w:tcPr>
            <w:tcW w:w="1564" w:type="dxa"/>
            <w:vMerge/>
            <w:vAlign w:val="center"/>
          </w:tcPr>
          <w:p w14:paraId="5CA7F0A5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31C7C5BB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57F95DF7" w14:textId="418831E0" w:rsidR="00BA711F" w:rsidRDefault="00BA711F" w:rsidP="00BA711F">
            <w:pPr>
              <w:ind w:firstLine="0"/>
              <w:jc w:val="center"/>
            </w:pPr>
            <w:r>
              <w:t>30,0</w:t>
            </w:r>
          </w:p>
        </w:tc>
        <w:tc>
          <w:tcPr>
            <w:tcW w:w="2619" w:type="dxa"/>
          </w:tcPr>
          <w:p w14:paraId="1496AE11" w14:textId="558F71D1" w:rsidR="00BA711F" w:rsidRDefault="00BA711F" w:rsidP="00BA711F">
            <w:pPr>
              <w:ind w:firstLine="0"/>
              <w:jc w:val="center"/>
            </w:pPr>
            <w:r w:rsidRPr="00D25521">
              <w:t>0,00±0,01</w:t>
            </w:r>
          </w:p>
        </w:tc>
      </w:tr>
      <w:tr w:rsidR="00BA711F" w14:paraId="6568DDAC" w14:textId="77777777" w:rsidTr="009B4481">
        <w:tc>
          <w:tcPr>
            <w:tcW w:w="528" w:type="dxa"/>
            <w:vAlign w:val="center"/>
          </w:tcPr>
          <w:p w14:paraId="0300A8A8" w14:textId="584CF449" w:rsidR="00BA711F" w:rsidRDefault="00BA711F" w:rsidP="00BA711F">
            <w:pPr>
              <w:ind w:firstLine="0"/>
              <w:jc w:val="center"/>
            </w:pPr>
            <w:r>
              <w:t>21</w:t>
            </w:r>
          </w:p>
        </w:tc>
        <w:tc>
          <w:tcPr>
            <w:tcW w:w="1564" w:type="dxa"/>
            <w:vMerge w:val="restart"/>
            <w:vAlign w:val="center"/>
          </w:tcPr>
          <w:p w14:paraId="4B52F492" w14:textId="333D8B5C" w:rsidR="00BA711F" w:rsidRDefault="00BA711F" w:rsidP="00BA711F">
            <w:pPr>
              <w:ind w:firstLine="0"/>
              <w:jc w:val="center"/>
            </w:pPr>
            <w:r>
              <w:t>100,0</w:t>
            </w:r>
          </w:p>
        </w:tc>
        <w:tc>
          <w:tcPr>
            <w:tcW w:w="1996" w:type="dxa"/>
            <w:vMerge w:val="restart"/>
            <w:vAlign w:val="center"/>
          </w:tcPr>
          <w:p w14:paraId="487D6014" w14:textId="5B182063" w:rsidR="00BA711F" w:rsidRDefault="00BA711F" w:rsidP="00BA711F">
            <w:pPr>
              <w:ind w:firstLine="0"/>
              <w:jc w:val="center"/>
            </w:pPr>
            <w:r>
              <w:t>4,0</w:t>
            </w:r>
          </w:p>
        </w:tc>
        <w:tc>
          <w:tcPr>
            <w:tcW w:w="2638" w:type="dxa"/>
            <w:vAlign w:val="center"/>
          </w:tcPr>
          <w:p w14:paraId="0CDBC459" w14:textId="479F593F" w:rsidR="00BA711F" w:rsidRDefault="00BA711F" w:rsidP="00BA711F">
            <w:pPr>
              <w:ind w:firstLine="0"/>
              <w:jc w:val="center"/>
            </w:pPr>
            <w:r>
              <w:t>3,0</w:t>
            </w:r>
          </w:p>
        </w:tc>
        <w:tc>
          <w:tcPr>
            <w:tcW w:w="2619" w:type="dxa"/>
          </w:tcPr>
          <w:p w14:paraId="66083F14" w14:textId="7011430F" w:rsidR="00BA711F" w:rsidRPr="00D25521" w:rsidRDefault="00BA711F" w:rsidP="00BA711F">
            <w:pPr>
              <w:ind w:firstLine="0"/>
              <w:jc w:val="center"/>
            </w:pPr>
            <w:r>
              <w:t>0,15±0,02</w:t>
            </w:r>
          </w:p>
        </w:tc>
      </w:tr>
      <w:tr w:rsidR="00BA711F" w14:paraId="0CAB9884" w14:textId="77777777" w:rsidTr="009B4481">
        <w:tc>
          <w:tcPr>
            <w:tcW w:w="528" w:type="dxa"/>
            <w:vAlign w:val="center"/>
          </w:tcPr>
          <w:p w14:paraId="030CEF8C" w14:textId="2BCBEB47" w:rsidR="00BA711F" w:rsidRDefault="00BA711F" w:rsidP="00BA711F">
            <w:pPr>
              <w:ind w:firstLine="0"/>
              <w:jc w:val="center"/>
            </w:pPr>
            <w:r>
              <w:t>22</w:t>
            </w:r>
          </w:p>
        </w:tc>
        <w:tc>
          <w:tcPr>
            <w:tcW w:w="1564" w:type="dxa"/>
            <w:vMerge/>
            <w:vAlign w:val="center"/>
          </w:tcPr>
          <w:p w14:paraId="224E7C18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37FB5AF8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40DDBA0E" w14:textId="40FC342C" w:rsidR="00BA711F" w:rsidRDefault="00BA711F" w:rsidP="00BA711F">
            <w:pPr>
              <w:ind w:firstLine="0"/>
              <w:jc w:val="center"/>
            </w:pPr>
            <w:r>
              <w:t>6,0</w:t>
            </w:r>
          </w:p>
        </w:tc>
        <w:tc>
          <w:tcPr>
            <w:tcW w:w="2619" w:type="dxa"/>
          </w:tcPr>
          <w:p w14:paraId="15377C63" w14:textId="24A2C31A" w:rsidR="00BA711F" w:rsidRPr="00D25521" w:rsidRDefault="00BA711F" w:rsidP="00BA711F">
            <w:pPr>
              <w:ind w:firstLine="0"/>
              <w:jc w:val="center"/>
            </w:pPr>
            <w:r>
              <w:t>0,25±0,03</w:t>
            </w:r>
          </w:p>
        </w:tc>
      </w:tr>
      <w:tr w:rsidR="00BA711F" w14:paraId="3808369D" w14:textId="77777777" w:rsidTr="009B4481">
        <w:tc>
          <w:tcPr>
            <w:tcW w:w="528" w:type="dxa"/>
            <w:vAlign w:val="center"/>
          </w:tcPr>
          <w:p w14:paraId="2E06BC6C" w14:textId="2EF95C86" w:rsidR="00BA711F" w:rsidRDefault="00BA711F" w:rsidP="00BA711F">
            <w:pPr>
              <w:ind w:firstLine="0"/>
              <w:jc w:val="center"/>
            </w:pPr>
            <w:r>
              <w:t>23</w:t>
            </w:r>
          </w:p>
        </w:tc>
        <w:tc>
          <w:tcPr>
            <w:tcW w:w="1564" w:type="dxa"/>
            <w:vMerge/>
            <w:vAlign w:val="center"/>
          </w:tcPr>
          <w:p w14:paraId="5377451D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21A3471F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0FEC4515" w14:textId="4D75C6D3" w:rsidR="00BA711F" w:rsidRDefault="00BA711F" w:rsidP="00BA711F">
            <w:pPr>
              <w:ind w:firstLine="0"/>
              <w:jc w:val="center"/>
            </w:pPr>
            <w:r>
              <w:t>9,0</w:t>
            </w:r>
          </w:p>
        </w:tc>
        <w:tc>
          <w:tcPr>
            <w:tcW w:w="2619" w:type="dxa"/>
          </w:tcPr>
          <w:p w14:paraId="762301C7" w14:textId="6C734CCF" w:rsidR="00BA711F" w:rsidRPr="00D25521" w:rsidRDefault="00BA711F" w:rsidP="00BA711F">
            <w:pPr>
              <w:ind w:firstLine="0"/>
              <w:jc w:val="center"/>
            </w:pPr>
            <w:r>
              <w:t>0,38±0,02</w:t>
            </w:r>
          </w:p>
        </w:tc>
      </w:tr>
      <w:tr w:rsidR="00BA711F" w14:paraId="69B1C723" w14:textId="77777777" w:rsidTr="009B4481">
        <w:tc>
          <w:tcPr>
            <w:tcW w:w="528" w:type="dxa"/>
            <w:vAlign w:val="center"/>
          </w:tcPr>
          <w:p w14:paraId="2E2400AD" w14:textId="754372F7" w:rsidR="00BA711F" w:rsidRDefault="00BA711F" w:rsidP="00BA711F">
            <w:pPr>
              <w:ind w:firstLine="0"/>
              <w:jc w:val="center"/>
            </w:pPr>
            <w:r>
              <w:t>24</w:t>
            </w:r>
          </w:p>
        </w:tc>
        <w:tc>
          <w:tcPr>
            <w:tcW w:w="1564" w:type="dxa"/>
            <w:vMerge/>
            <w:vAlign w:val="center"/>
          </w:tcPr>
          <w:p w14:paraId="363AA5F2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02FCF821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3DC7BAD8" w14:textId="0AD3402B" w:rsidR="00BA711F" w:rsidRDefault="00BA711F" w:rsidP="00BA711F">
            <w:pPr>
              <w:ind w:firstLine="0"/>
              <w:jc w:val="center"/>
            </w:pPr>
            <w:r>
              <w:t>12,0</w:t>
            </w:r>
          </w:p>
        </w:tc>
        <w:tc>
          <w:tcPr>
            <w:tcW w:w="2619" w:type="dxa"/>
          </w:tcPr>
          <w:p w14:paraId="3257B46F" w14:textId="4899E8F2" w:rsidR="00BA711F" w:rsidRPr="00D25521" w:rsidRDefault="00BA711F" w:rsidP="00BA711F">
            <w:pPr>
              <w:ind w:firstLine="0"/>
              <w:jc w:val="center"/>
            </w:pPr>
            <w:r>
              <w:t>0,64±0,05</w:t>
            </w:r>
          </w:p>
        </w:tc>
      </w:tr>
      <w:tr w:rsidR="00BA711F" w14:paraId="5D1358C2" w14:textId="77777777" w:rsidTr="009B4481">
        <w:tc>
          <w:tcPr>
            <w:tcW w:w="528" w:type="dxa"/>
            <w:vAlign w:val="center"/>
          </w:tcPr>
          <w:p w14:paraId="6431681F" w14:textId="505D04A4" w:rsidR="00BA711F" w:rsidRDefault="00BA711F" w:rsidP="00BA711F">
            <w:pPr>
              <w:ind w:firstLine="0"/>
              <w:jc w:val="center"/>
            </w:pPr>
            <w:r>
              <w:t>25</w:t>
            </w:r>
          </w:p>
        </w:tc>
        <w:tc>
          <w:tcPr>
            <w:tcW w:w="1564" w:type="dxa"/>
            <w:vMerge/>
            <w:vAlign w:val="center"/>
          </w:tcPr>
          <w:p w14:paraId="5674685E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4AD4C8B2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602439BE" w14:textId="6F064B3F" w:rsidR="00BA711F" w:rsidRDefault="00BA711F" w:rsidP="00BA711F">
            <w:pPr>
              <w:ind w:firstLine="0"/>
              <w:jc w:val="center"/>
            </w:pPr>
            <w:r>
              <w:t>15,0</w:t>
            </w:r>
          </w:p>
        </w:tc>
        <w:tc>
          <w:tcPr>
            <w:tcW w:w="2619" w:type="dxa"/>
          </w:tcPr>
          <w:p w14:paraId="68C80922" w14:textId="3961BB4A" w:rsidR="00BA711F" w:rsidRPr="00D25521" w:rsidRDefault="00BA711F" w:rsidP="00BA711F">
            <w:pPr>
              <w:ind w:firstLine="0"/>
              <w:jc w:val="center"/>
            </w:pPr>
            <w:r>
              <w:t>0,96±0,03</w:t>
            </w:r>
          </w:p>
        </w:tc>
      </w:tr>
      <w:tr w:rsidR="00BA711F" w14:paraId="7C508139" w14:textId="77777777" w:rsidTr="009B4481">
        <w:tc>
          <w:tcPr>
            <w:tcW w:w="528" w:type="dxa"/>
            <w:vAlign w:val="center"/>
          </w:tcPr>
          <w:p w14:paraId="4A40EA89" w14:textId="49329CC6" w:rsidR="00BA711F" w:rsidRDefault="00BA711F" w:rsidP="00BA711F">
            <w:pPr>
              <w:ind w:firstLine="0"/>
              <w:jc w:val="center"/>
            </w:pPr>
            <w:r>
              <w:t>26</w:t>
            </w:r>
          </w:p>
        </w:tc>
        <w:tc>
          <w:tcPr>
            <w:tcW w:w="1564" w:type="dxa"/>
            <w:vMerge/>
            <w:vAlign w:val="center"/>
          </w:tcPr>
          <w:p w14:paraId="37725E5D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399AF266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0851FA04" w14:textId="4E474A65" w:rsidR="00BA711F" w:rsidRDefault="00BA711F" w:rsidP="00BA711F">
            <w:pPr>
              <w:ind w:firstLine="0"/>
              <w:jc w:val="center"/>
            </w:pPr>
            <w:r>
              <w:t>18,0</w:t>
            </w:r>
          </w:p>
        </w:tc>
        <w:tc>
          <w:tcPr>
            <w:tcW w:w="2619" w:type="dxa"/>
          </w:tcPr>
          <w:p w14:paraId="4BF11F74" w14:textId="2AE2F66B" w:rsidR="00BA711F" w:rsidRPr="00D25521" w:rsidRDefault="00BA711F" w:rsidP="00BA711F">
            <w:pPr>
              <w:ind w:firstLine="0"/>
              <w:jc w:val="center"/>
            </w:pPr>
            <w:r>
              <w:t>1,46±0,03</w:t>
            </w:r>
          </w:p>
        </w:tc>
      </w:tr>
      <w:tr w:rsidR="00BA711F" w14:paraId="7C40970A" w14:textId="77777777" w:rsidTr="009B4481">
        <w:tc>
          <w:tcPr>
            <w:tcW w:w="528" w:type="dxa"/>
            <w:vAlign w:val="center"/>
          </w:tcPr>
          <w:p w14:paraId="377A70FA" w14:textId="01D614AB" w:rsidR="00BA711F" w:rsidRDefault="00BA711F" w:rsidP="00BA711F">
            <w:pPr>
              <w:ind w:firstLine="0"/>
              <w:jc w:val="center"/>
            </w:pPr>
            <w:r>
              <w:t>27</w:t>
            </w:r>
          </w:p>
        </w:tc>
        <w:tc>
          <w:tcPr>
            <w:tcW w:w="1564" w:type="dxa"/>
            <w:vMerge/>
            <w:vAlign w:val="center"/>
          </w:tcPr>
          <w:p w14:paraId="6F4CF7AA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76C63495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2CDC33D6" w14:textId="3238BB99" w:rsidR="00BA711F" w:rsidRDefault="00BA711F" w:rsidP="00BA711F">
            <w:pPr>
              <w:ind w:firstLine="0"/>
              <w:jc w:val="center"/>
            </w:pPr>
            <w:r>
              <w:t>21,0</w:t>
            </w:r>
          </w:p>
        </w:tc>
        <w:tc>
          <w:tcPr>
            <w:tcW w:w="2619" w:type="dxa"/>
          </w:tcPr>
          <w:p w14:paraId="16BD6E63" w14:textId="301CD87C" w:rsidR="00BA711F" w:rsidRPr="00D25521" w:rsidRDefault="00BA711F" w:rsidP="00BA711F">
            <w:pPr>
              <w:ind w:firstLine="0"/>
              <w:jc w:val="center"/>
            </w:pPr>
            <w:r>
              <w:t>2,65±0,04</w:t>
            </w:r>
          </w:p>
        </w:tc>
      </w:tr>
      <w:tr w:rsidR="00BA711F" w14:paraId="7089924D" w14:textId="77777777" w:rsidTr="009B4481">
        <w:tc>
          <w:tcPr>
            <w:tcW w:w="528" w:type="dxa"/>
            <w:vAlign w:val="center"/>
          </w:tcPr>
          <w:p w14:paraId="54EF5AFC" w14:textId="101C52B4" w:rsidR="00BA711F" w:rsidRDefault="00BA711F" w:rsidP="00BA711F">
            <w:pPr>
              <w:ind w:firstLine="0"/>
              <w:jc w:val="center"/>
            </w:pPr>
            <w:r>
              <w:t>28</w:t>
            </w:r>
          </w:p>
        </w:tc>
        <w:tc>
          <w:tcPr>
            <w:tcW w:w="1564" w:type="dxa"/>
            <w:vMerge/>
            <w:vAlign w:val="center"/>
          </w:tcPr>
          <w:p w14:paraId="7D82553A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0C0C908E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59123C13" w14:textId="37FEE44E" w:rsidR="00BA711F" w:rsidRDefault="00BA711F" w:rsidP="00BA711F">
            <w:pPr>
              <w:ind w:firstLine="0"/>
              <w:jc w:val="center"/>
            </w:pPr>
            <w:r>
              <w:t>24,0</w:t>
            </w:r>
          </w:p>
        </w:tc>
        <w:tc>
          <w:tcPr>
            <w:tcW w:w="2619" w:type="dxa"/>
          </w:tcPr>
          <w:p w14:paraId="2B97905A" w14:textId="75B292D8" w:rsidR="00BA711F" w:rsidRPr="00D25521" w:rsidRDefault="00BA711F" w:rsidP="00BA711F">
            <w:pPr>
              <w:ind w:firstLine="0"/>
              <w:jc w:val="center"/>
            </w:pPr>
            <w:r>
              <w:t>3,63±0,05</w:t>
            </w:r>
          </w:p>
        </w:tc>
      </w:tr>
      <w:tr w:rsidR="00BA711F" w14:paraId="3E6AC5B4" w14:textId="77777777" w:rsidTr="009B4481">
        <w:tc>
          <w:tcPr>
            <w:tcW w:w="528" w:type="dxa"/>
            <w:vAlign w:val="center"/>
          </w:tcPr>
          <w:p w14:paraId="68BE8A5B" w14:textId="18449F97" w:rsidR="00BA711F" w:rsidRDefault="00BA711F" w:rsidP="00BA711F">
            <w:pPr>
              <w:ind w:firstLine="0"/>
              <w:jc w:val="center"/>
            </w:pPr>
            <w:r>
              <w:t>29</w:t>
            </w:r>
          </w:p>
        </w:tc>
        <w:tc>
          <w:tcPr>
            <w:tcW w:w="1564" w:type="dxa"/>
            <w:vMerge/>
            <w:vAlign w:val="center"/>
          </w:tcPr>
          <w:p w14:paraId="70CEC4F5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4766ED87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52B33E11" w14:textId="57210D5B" w:rsidR="00BA711F" w:rsidRDefault="00BA711F" w:rsidP="00BA711F">
            <w:pPr>
              <w:ind w:firstLine="0"/>
              <w:jc w:val="center"/>
            </w:pPr>
            <w:r>
              <w:t>27,0</w:t>
            </w:r>
          </w:p>
        </w:tc>
        <w:tc>
          <w:tcPr>
            <w:tcW w:w="2619" w:type="dxa"/>
          </w:tcPr>
          <w:p w14:paraId="4160ECD7" w14:textId="2C9E7408" w:rsidR="00BA711F" w:rsidRPr="00D25521" w:rsidRDefault="00BA711F" w:rsidP="00BA711F">
            <w:pPr>
              <w:ind w:firstLine="0"/>
              <w:jc w:val="center"/>
            </w:pPr>
            <w:r>
              <w:t>4,95±0,05</w:t>
            </w:r>
          </w:p>
        </w:tc>
      </w:tr>
      <w:tr w:rsidR="00BA711F" w14:paraId="7F6533E2" w14:textId="77777777" w:rsidTr="009B4481">
        <w:tc>
          <w:tcPr>
            <w:tcW w:w="528" w:type="dxa"/>
            <w:vAlign w:val="center"/>
          </w:tcPr>
          <w:p w14:paraId="212F5CD0" w14:textId="10C5B5CC" w:rsidR="00BA711F" w:rsidRDefault="00BA711F" w:rsidP="00BA711F">
            <w:pPr>
              <w:ind w:firstLine="0"/>
              <w:jc w:val="center"/>
            </w:pPr>
            <w:r>
              <w:t>30</w:t>
            </w:r>
          </w:p>
        </w:tc>
        <w:tc>
          <w:tcPr>
            <w:tcW w:w="1564" w:type="dxa"/>
            <w:vMerge/>
            <w:vAlign w:val="center"/>
          </w:tcPr>
          <w:p w14:paraId="310869E9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1996" w:type="dxa"/>
            <w:vMerge/>
            <w:vAlign w:val="center"/>
          </w:tcPr>
          <w:p w14:paraId="2AD3DB06" w14:textId="77777777" w:rsidR="00BA711F" w:rsidRDefault="00BA711F" w:rsidP="00BA711F">
            <w:pPr>
              <w:ind w:firstLine="0"/>
              <w:jc w:val="center"/>
            </w:pPr>
          </w:p>
        </w:tc>
        <w:tc>
          <w:tcPr>
            <w:tcW w:w="2638" w:type="dxa"/>
            <w:vAlign w:val="center"/>
          </w:tcPr>
          <w:p w14:paraId="1C8644AE" w14:textId="62F7CE32" w:rsidR="00BA711F" w:rsidRDefault="00BA711F" w:rsidP="00BA711F">
            <w:pPr>
              <w:ind w:firstLine="0"/>
              <w:jc w:val="center"/>
            </w:pPr>
            <w:r>
              <w:t>30,0</w:t>
            </w:r>
          </w:p>
        </w:tc>
        <w:tc>
          <w:tcPr>
            <w:tcW w:w="2619" w:type="dxa"/>
          </w:tcPr>
          <w:p w14:paraId="66059655" w14:textId="416C2549" w:rsidR="00BA711F" w:rsidRPr="00D25521" w:rsidRDefault="00BA711F" w:rsidP="00BA711F">
            <w:pPr>
              <w:ind w:firstLine="0"/>
              <w:jc w:val="center"/>
            </w:pPr>
            <w:r>
              <w:t>6,11±0,04</w:t>
            </w:r>
          </w:p>
        </w:tc>
      </w:tr>
    </w:tbl>
    <w:p w14:paraId="2A237C51" w14:textId="77777777" w:rsidR="00BA711F" w:rsidRDefault="00BA711F" w:rsidP="007B116D"/>
    <w:p w14:paraId="27871CA6" w14:textId="04F3B75C" w:rsidR="000C5D4E" w:rsidRDefault="00CC62C2" w:rsidP="000C5D4E">
      <w:pPr>
        <w:pStyle w:val="2"/>
      </w:pPr>
      <w:bookmarkStart w:id="42" w:name="_Toc59293680"/>
      <w:r w:rsidRPr="00CC62C2">
        <w:t>3.</w:t>
      </w:r>
      <w:r w:rsidR="000B5B38">
        <w:t>5</w:t>
      </w:r>
      <w:r w:rsidRPr="00CC62C2">
        <w:t xml:space="preserve"> </w:t>
      </w:r>
      <w:r w:rsidR="000C5D4E">
        <w:t>Влияние силы тяжести на иглу в горизонтальном положении</w:t>
      </w:r>
      <w:r w:rsidR="00D1269D">
        <w:t>, моделирование не нагруженного состояния</w:t>
      </w:r>
      <w:bookmarkEnd w:id="42"/>
    </w:p>
    <w:p w14:paraId="36BBAB07" w14:textId="34C51E4F" w:rsidR="00D1269D" w:rsidRDefault="00D1269D" w:rsidP="00D1269D">
      <w:r>
        <w:t>Для решения задачи</w:t>
      </w:r>
      <w:r w:rsidR="00AC0BFB">
        <w:t xml:space="preserve"> математического моделирования</w:t>
      </w:r>
      <w:r>
        <w:t xml:space="preserve"> сначала необходимо провести исследование и оценить величину отклонения иглы от горизонтального положения в состоян</w:t>
      </w:r>
      <w:r w:rsidRPr="00D54187">
        <w:t>ии</w:t>
      </w:r>
      <w:r>
        <w:t xml:space="preserve"> покоя под действием силы тяжести. </w:t>
      </w:r>
    </w:p>
    <w:p w14:paraId="589D0096" w14:textId="24E09E91" w:rsidR="00D1269D" w:rsidRDefault="00D1269D" w:rsidP="00D1269D">
      <w:r>
        <w:t xml:space="preserve">В данной ситуации будем рассматривать иглу как консольную балку с жесткой заделкой с левой стороны, на которую действует распределенная нагрузка (рисунок </w:t>
      </w:r>
      <w:r w:rsidR="00AC0BFB">
        <w:t>3</w:t>
      </w:r>
      <w:r w:rsidR="009B4481">
        <w:t>8</w:t>
      </w:r>
      <w:r>
        <w:t>).</w:t>
      </w:r>
    </w:p>
    <w:p w14:paraId="55639BF2" w14:textId="6E1ED1AF" w:rsidR="00D1269D" w:rsidRDefault="00AB5865" w:rsidP="00AB5865">
      <w:pPr>
        <w:jc w:val="center"/>
      </w:pPr>
      <w:r>
        <w:object w:dxaOrig="2671" w:dyaOrig="1186" w14:anchorId="1E2B89C8">
          <v:shape id="_x0000_i1030" type="#_x0000_t75" style="width:438.75pt;height:196.5pt" o:ole="">
            <v:imagedata r:id="rId60" o:title=""/>
          </v:shape>
          <o:OLEObject Type="Embed" ProgID="Visio.Drawing.15" ShapeID="_x0000_i1030" DrawAspect="Content" ObjectID="_1669906429" r:id="rId61"/>
        </w:object>
      </w:r>
    </w:p>
    <w:p w14:paraId="307BA25D" w14:textId="483EC465" w:rsidR="00AB5865" w:rsidRDefault="00AB5865" w:rsidP="00AB5865">
      <w:pPr>
        <w:jc w:val="center"/>
      </w:pPr>
      <w:r>
        <w:t>Рисунок</w:t>
      </w:r>
      <w:r w:rsidR="00AC0BFB">
        <w:t xml:space="preserve"> </w:t>
      </w:r>
      <w:r w:rsidR="009B4481">
        <w:t>38</w:t>
      </w:r>
      <w:r>
        <w:t xml:space="preserve"> - Консольная балка с жесткой </w:t>
      </w:r>
      <w:r w:rsidRPr="005668E4">
        <w:t>заделкой</w:t>
      </w:r>
    </w:p>
    <w:p w14:paraId="2F5F256E" w14:textId="77777777" w:rsidR="00AB5865" w:rsidRPr="00D1269D" w:rsidRDefault="00AB5865" w:rsidP="00AB5865">
      <w:pPr>
        <w:jc w:val="center"/>
      </w:pPr>
    </w:p>
    <w:p w14:paraId="17070BA3" w14:textId="40BF0D40" w:rsidR="00AB5865" w:rsidRDefault="00AB5865" w:rsidP="00AB5865">
      <w:pPr>
        <w:rPr>
          <w:rFonts w:eastAsiaTheme="minorEastAsia"/>
        </w:rPr>
      </w:pPr>
      <w:r>
        <w:rPr>
          <w:rFonts w:eastAsiaTheme="minorEastAsia"/>
        </w:rPr>
        <w:t xml:space="preserve">На рисунке </w:t>
      </w:r>
      <w:r w:rsidR="00AC0BFB">
        <w:rPr>
          <w:rFonts w:eastAsiaTheme="minorEastAsia"/>
        </w:rPr>
        <w:t>3</w:t>
      </w:r>
      <w:r w:rsidR="009B4481">
        <w:rPr>
          <w:rFonts w:eastAsiaTheme="minorEastAsia"/>
        </w:rPr>
        <w:t>8</w:t>
      </w:r>
      <w:r>
        <w:rPr>
          <w:rFonts w:eastAsiaTheme="minorEastAsia"/>
        </w:rPr>
        <w:t xml:space="preserve">: </w:t>
      </w: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 –  </m:t>
        </m:r>
      </m:oMath>
      <w:r>
        <w:rPr>
          <w:rFonts w:eastAsiaTheme="minorEastAsia"/>
        </w:rPr>
        <w:t>распределенная нагрузка от силы тяжести</w:t>
      </w:r>
    </w:p>
    <w:p w14:paraId="045637F9" w14:textId="77777777" w:rsidR="00AB5865" w:rsidRDefault="00AB5865" w:rsidP="00AB5865">
      <w:pPr>
        <w:rPr>
          <w:rFonts w:eastAsiaTheme="minorEastAsia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67"/>
        <w:gridCol w:w="1088"/>
      </w:tblGrid>
      <w:tr w:rsidR="00AB5865" w14:paraId="4C16A3D4" w14:textId="77777777" w:rsidTr="00CD0152">
        <w:tc>
          <w:tcPr>
            <w:tcW w:w="8472" w:type="dxa"/>
          </w:tcPr>
          <w:p w14:paraId="7AADF111" w14:textId="77777777" w:rsidR="00AB5865" w:rsidRPr="00063448" w:rsidRDefault="00AB5865" w:rsidP="00CD0152">
            <w:pPr>
              <w:jc w:val="center"/>
            </w:pPr>
            <w:bookmarkStart w:id="43" w:name="OLE_LINK1"/>
            <w:bookmarkStart w:id="44" w:name="OLE_LINK2"/>
            <w:bookmarkStart w:id="45" w:name="OLE_LINK3"/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43"/>
                <w:bookmarkEnd w:id="44"/>
                <w:bookmarkEnd w:id="45"/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.</m:t>
                </m:r>
              </m:oMath>
            </m:oMathPara>
          </w:p>
        </w:tc>
        <w:tc>
          <w:tcPr>
            <w:tcW w:w="1099" w:type="dxa"/>
          </w:tcPr>
          <w:p w14:paraId="7E06206B" w14:textId="61E3A525" w:rsidR="00AB5865" w:rsidRPr="00E607D4" w:rsidRDefault="00AB5865" w:rsidP="00CD0152">
            <w:pPr>
              <w:ind w:firstLine="0"/>
              <w:jc w:val="center"/>
              <w:rPr>
                <w:lang w:val="en-US"/>
              </w:rPr>
            </w:pPr>
            <w:r w:rsidRPr="00AC0BFB">
              <w:rPr>
                <w:lang w:val="en-US"/>
              </w:rPr>
              <w:t>(</w:t>
            </w:r>
            <w:r w:rsidR="00AC0BFB" w:rsidRPr="00AC0BFB">
              <w:t>1</w:t>
            </w:r>
            <w:r w:rsidR="00D80314">
              <w:t>9</w:t>
            </w:r>
            <w:r w:rsidRPr="00AC0BFB">
              <w:rPr>
                <w:lang w:val="en-US"/>
              </w:rPr>
              <w:t>)</w:t>
            </w:r>
          </w:p>
        </w:tc>
      </w:tr>
    </w:tbl>
    <w:p w14:paraId="1B97D8B4" w14:textId="77777777" w:rsidR="00AB5865" w:rsidRDefault="00AB5865" w:rsidP="00AB5865">
      <w:pPr>
        <w:rPr>
          <w:rFonts w:eastAsiaTheme="minorEastAsia"/>
        </w:rPr>
      </w:pPr>
    </w:p>
    <w:p w14:paraId="2B613F51" w14:textId="5A03F710" w:rsidR="00AB5865" w:rsidRPr="00F64C26" w:rsidRDefault="00AB5865" w:rsidP="00AB5865">
      <w:pPr>
        <w:rPr>
          <w:rFonts w:eastAsiaTheme="minorEastAsia"/>
        </w:rPr>
      </w:pPr>
      <w:r>
        <w:rPr>
          <w:rFonts w:eastAsiaTheme="minorEastAsia"/>
        </w:rPr>
        <w:t xml:space="preserve">Смещение </w:t>
      </w:r>
      <m:oMath>
        <m:r>
          <w:rPr>
            <w:rFonts w:ascii="Cambria Math" w:eastAsiaTheme="minorEastAsia" w:hAnsi="Cambria Math"/>
          </w:rPr>
          <m:t>y</m:t>
        </m:r>
      </m:oMath>
      <w:r>
        <w:rPr>
          <w:rFonts w:eastAsiaTheme="minorEastAsia"/>
        </w:rPr>
        <w:t xml:space="preserve"> и отклонение </w:t>
      </w:r>
      <m:oMath>
        <m: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находятся по выражениям</w:t>
      </w:r>
      <w:r w:rsidRPr="00827F60">
        <w:rPr>
          <w:rFonts w:eastAsiaTheme="minorEastAsia"/>
        </w:rPr>
        <w:t xml:space="preserve"> </w:t>
      </w:r>
      <w:r w:rsidRPr="005876E2">
        <w:rPr>
          <w:rFonts w:eastAsiaTheme="minorEastAsia"/>
        </w:rPr>
        <w:t>[</w:t>
      </w:r>
      <w:r w:rsidR="005876E2">
        <w:rPr>
          <w:rFonts w:eastAsiaTheme="minorEastAsia"/>
        </w:rPr>
        <w:t>23</w:t>
      </w:r>
      <w:r w:rsidRPr="005876E2">
        <w:rPr>
          <w:rFonts w:eastAsiaTheme="minorEastAsia"/>
        </w:rPr>
        <w:t>]:</w:t>
      </w:r>
    </w:p>
    <w:p w14:paraId="4CC6DCAB" w14:textId="77777777" w:rsidR="00AB5865" w:rsidRDefault="00AB5865" w:rsidP="00AB5865">
      <w:pPr>
        <w:jc w:val="center"/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43"/>
        <w:gridCol w:w="812"/>
      </w:tblGrid>
      <w:tr w:rsidR="00AB5865" w14:paraId="1F01B333" w14:textId="77777777" w:rsidTr="00CD0152">
        <w:tc>
          <w:tcPr>
            <w:tcW w:w="8755" w:type="dxa"/>
          </w:tcPr>
          <w:p w14:paraId="040C6896" w14:textId="77777777" w:rsidR="00AB5865" w:rsidRPr="00E713EE" w:rsidRDefault="00AB5865" w:rsidP="00CD0152">
            <w:pPr>
              <w:ind w:firstLine="0"/>
            </w:pPr>
            <w:bookmarkStart w:id="46" w:name="OLE_LINK12"/>
            <w:bookmarkStart w:id="47" w:name="OLE_LINK13"/>
            <w:bookmarkStart w:id="48" w:name="OLE_LINK14"/>
            <m:oMathPara>
              <m:oMath>
                <m:r>
                  <w:rPr>
                    <w:rFonts w:ascii="Cambria Math" w:eastAsiaTheme="minorEastAsia" w:hAnsi="Cambria Math"/>
                  </w:rPr>
                  <m:t>y</m:t>
                </m:r>
                <w:bookmarkEnd w:id="46"/>
                <w:bookmarkEnd w:id="47"/>
                <w:bookmarkEnd w:id="48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14:paraId="6B14FB83" w14:textId="0E60F83F" w:rsidR="00AB5865" w:rsidRPr="00AC0BFB" w:rsidRDefault="00AB5865" w:rsidP="00CD0152">
            <w:pPr>
              <w:ind w:firstLine="0"/>
            </w:pPr>
            <w:r w:rsidRPr="00AC0BFB">
              <w:t>(</w:t>
            </w:r>
            <w:r w:rsidR="00D80314">
              <w:t>20</w:t>
            </w:r>
            <w:r w:rsidRPr="00AC0BFB">
              <w:t>)</w:t>
            </w:r>
          </w:p>
        </w:tc>
      </w:tr>
      <w:tr w:rsidR="00AB5865" w14:paraId="60E62778" w14:textId="77777777" w:rsidTr="00CD0152">
        <w:tc>
          <w:tcPr>
            <w:tcW w:w="8755" w:type="dxa"/>
          </w:tcPr>
          <w:p w14:paraId="1F446081" w14:textId="77777777" w:rsidR="00AB5865" w:rsidRPr="00AC0BFB" w:rsidRDefault="00AB5865" w:rsidP="00CD0152">
            <w:pPr>
              <w:ind w:firstLine="0"/>
            </w:pPr>
            <w:bookmarkStart w:id="49" w:name="OLE_LINK9"/>
            <w:bookmarkStart w:id="50" w:name="OLE_LINK10"/>
            <w:bookmarkStart w:id="51" w:name="OLE_LINK11"/>
            <w:bookmarkStart w:id="52" w:name="OLE_LINK15"/>
            <w:bookmarkStart w:id="53" w:name="OLE_LINK16"/>
            <m:oMathPara>
              <m:oMath>
                <m:r>
                  <w:rPr>
                    <w:rFonts w:ascii="Cambria Math" w:hAnsi="Cambria Math"/>
                  </w:rPr>
                  <w:lastRenderedPageBreak/>
                  <m:t>θ</m:t>
                </m:r>
                <w:bookmarkEnd w:id="49"/>
                <w:bookmarkEnd w:id="50"/>
                <w:bookmarkEnd w:id="51"/>
                <w:bookmarkEnd w:id="52"/>
                <w:bookmarkEnd w:id="53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816" w:type="dxa"/>
          </w:tcPr>
          <w:p w14:paraId="1D36F873" w14:textId="64B0F437" w:rsidR="00AB5865" w:rsidRPr="00AC0BFB" w:rsidRDefault="00AB5865" w:rsidP="00CD0152">
            <w:pPr>
              <w:ind w:firstLine="0"/>
            </w:pPr>
            <w:r w:rsidRPr="00AC0BFB">
              <w:t>(</w:t>
            </w:r>
            <w:r w:rsidR="00D80314">
              <w:t>21</w:t>
            </w:r>
            <w:r w:rsidRPr="00AC0BFB">
              <w:t>)</w:t>
            </w:r>
          </w:p>
        </w:tc>
      </w:tr>
    </w:tbl>
    <w:p w14:paraId="788522AC" w14:textId="77777777" w:rsidR="00AB5865" w:rsidRDefault="00AB5865" w:rsidP="00AB5865">
      <w:pPr>
        <w:ind w:firstLine="708"/>
        <w:rPr>
          <w:rFonts w:eastAsiaTheme="minorEastAsia"/>
        </w:rPr>
      </w:pPr>
      <w:bookmarkStart w:id="54" w:name="OLE_LINK25"/>
      <w:bookmarkStart w:id="55" w:name="OLE_LINK26"/>
    </w:p>
    <w:p w14:paraId="539FC507" w14:textId="35242DE0" w:rsidR="0082045D" w:rsidRDefault="00AB5865" w:rsidP="004F6830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В таблице </w:t>
      </w:r>
      <w:r w:rsidR="009B4481">
        <w:rPr>
          <w:rFonts w:eastAsiaTheme="minorEastAsia"/>
        </w:rPr>
        <w:t xml:space="preserve">10 </w:t>
      </w:r>
      <w:r>
        <w:rPr>
          <w:rFonts w:eastAsiaTheme="minorEastAsia"/>
        </w:rPr>
        <w:t>приведены результаты расчетов по приведенным выше выражениям.</w:t>
      </w:r>
    </w:p>
    <w:p w14:paraId="0EDA67DB" w14:textId="24703487" w:rsidR="00AB5865" w:rsidRPr="00AC0BFB" w:rsidRDefault="00AB5865" w:rsidP="00AB5865">
      <w:pPr>
        <w:ind w:firstLine="708"/>
        <w:jc w:val="right"/>
        <w:rPr>
          <w:rFonts w:eastAsiaTheme="minorEastAsia"/>
        </w:rPr>
      </w:pPr>
      <w:r>
        <w:rPr>
          <w:rFonts w:eastAsiaTheme="minorEastAsia"/>
        </w:rPr>
        <w:t xml:space="preserve">Таблица </w:t>
      </w:r>
      <w:r w:rsidR="009B4481">
        <w:rPr>
          <w:rFonts w:eastAsiaTheme="minorEastAsia"/>
        </w:rPr>
        <w:t>10</w:t>
      </w:r>
    </w:p>
    <w:p w14:paraId="0117DF23" w14:textId="1E787DE3" w:rsidR="00AB5865" w:rsidRDefault="00AB5865" w:rsidP="00AB5865">
      <w:pPr>
        <w:ind w:firstLine="0"/>
        <w:jc w:val="center"/>
      </w:pPr>
      <w:r w:rsidRPr="00827F60">
        <w:t>Результаты</w:t>
      </w:r>
      <w:r>
        <w:t xml:space="preserve"> расчетов для состояния покоя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4041"/>
        <w:gridCol w:w="3190"/>
      </w:tblGrid>
      <w:tr w:rsidR="00AB5865" w:rsidRPr="004800E1" w14:paraId="591AABB6" w14:textId="77777777" w:rsidTr="00CD0152">
        <w:trPr>
          <w:jc w:val="center"/>
        </w:trPr>
        <w:tc>
          <w:tcPr>
            <w:tcW w:w="3508" w:type="dxa"/>
          </w:tcPr>
          <w:bookmarkEnd w:id="54"/>
          <w:bookmarkEnd w:id="55"/>
          <w:p w14:paraId="0BD8024E" w14:textId="77777777" w:rsidR="00AB5865" w:rsidRPr="004800E1" w:rsidRDefault="00AB5865" w:rsidP="00CD0152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14:paraId="78DD33D7" w14:textId="77777777" w:rsidR="00AB5865" w:rsidRPr="004800E1" w:rsidRDefault="00AB5865" w:rsidP="00CD015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</w:tr>
      <w:tr w:rsidR="00AB5865" w:rsidRPr="004800E1" w14:paraId="73F4F836" w14:textId="77777777" w:rsidTr="00CD0152">
        <w:trPr>
          <w:jc w:val="center"/>
        </w:trPr>
        <w:tc>
          <w:tcPr>
            <w:tcW w:w="3508" w:type="dxa"/>
          </w:tcPr>
          <w:p w14:paraId="368C2072" w14:textId="77777777" w:rsidR="00AB5865" w:rsidRPr="00AB5865" w:rsidRDefault="00AB5865" w:rsidP="00CD0152">
            <w:pPr>
              <w:ind w:firstLine="0"/>
              <w:jc w:val="center"/>
              <w:rPr>
                <w:rFonts w:eastAsiaTheme="minorEastAsia"/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y- отклонение от </m:t>
                </m:r>
              </m:oMath>
            </m:oMathPara>
          </w:p>
          <w:p w14:paraId="6F3A5D3A" w14:textId="2A4BBC86" w:rsidR="00AB5865" w:rsidRPr="004800E1" w:rsidRDefault="00AB5865" w:rsidP="00CD0152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горизонтального положения </m:t>
              </m:r>
            </m:oMath>
            <w:r>
              <w:rPr>
                <w:rFonts w:eastAsiaTheme="minorEastAsia" w:cs="Times New Roman"/>
                <w:szCs w:val="28"/>
              </w:rPr>
              <w:t>, мм</w:t>
            </w:r>
          </w:p>
        </w:tc>
        <w:tc>
          <w:tcPr>
            <w:tcW w:w="3190" w:type="dxa"/>
          </w:tcPr>
          <w:p w14:paraId="2D175A6E" w14:textId="77777777" w:rsidR="00AB5865" w:rsidRPr="004800E1" w:rsidRDefault="00AB5865" w:rsidP="00CD0152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0.0345</w:t>
            </w:r>
          </w:p>
        </w:tc>
      </w:tr>
      <w:tr w:rsidR="00AB5865" w:rsidRPr="004800E1" w14:paraId="640A202B" w14:textId="77777777" w:rsidTr="00CD0152">
        <w:trPr>
          <w:jc w:val="center"/>
        </w:trPr>
        <w:tc>
          <w:tcPr>
            <w:tcW w:w="3508" w:type="dxa"/>
          </w:tcPr>
          <w:p w14:paraId="17E3300C" w14:textId="77777777" w:rsidR="00AB5865" w:rsidRPr="004800E1" w:rsidRDefault="00AB5865" w:rsidP="00CD0152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r>
              <w:rPr>
                <w:rFonts w:eastAsia="Calibri" w:cs="Times New Roman"/>
                <w:szCs w:val="28"/>
              </w:rPr>
              <w:t>угол отклонения</w:t>
            </w:r>
            <w:r w:rsidRPr="005668E4">
              <w:rPr>
                <w:rFonts w:eastAsia="Calibri" w:cs="Times New Roman"/>
                <w:szCs w:val="28"/>
              </w:rPr>
              <w:t>, град</w:t>
            </w:r>
          </w:p>
        </w:tc>
        <w:tc>
          <w:tcPr>
            <w:tcW w:w="3190" w:type="dxa"/>
          </w:tcPr>
          <w:p w14:paraId="01B6FCBA" w14:textId="77777777" w:rsidR="00AB5865" w:rsidRPr="004800E1" w:rsidRDefault="00AB5865" w:rsidP="00CD015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.0263</w:t>
            </w:r>
          </w:p>
        </w:tc>
      </w:tr>
    </w:tbl>
    <w:p w14:paraId="7380FF17" w14:textId="77777777" w:rsidR="00AB5865" w:rsidRDefault="00AB5865" w:rsidP="00AB5865">
      <w:pPr>
        <w:jc w:val="center"/>
      </w:pPr>
    </w:p>
    <w:p w14:paraId="36C714A9" w14:textId="56CF94C1" w:rsidR="00AB5865" w:rsidRDefault="00AB5865" w:rsidP="00AB5865">
      <w:r>
        <w:rPr>
          <w:rFonts w:eastAsiaTheme="minorEastAsia"/>
        </w:rPr>
        <w:t xml:space="preserve">Таким образом, как это видно из таблицы </w:t>
      </w:r>
      <w:r w:rsidR="00AC0BFB">
        <w:rPr>
          <w:rFonts w:eastAsiaTheme="minorEastAsia"/>
        </w:rPr>
        <w:t>6</w:t>
      </w:r>
      <w:r>
        <w:rPr>
          <w:rFonts w:eastAsiaTheme="minorEastAsia"/>
        </w:rPr>
        <w:t xml:space="preserve">, распределенную нагрузку от силы тяжести </w:t>
      </w:r>
      <w:r w:rsidR="00AC0BFB">
        <w:rPr>
          <w:rFonts w:eastAsiaTheme="minorEastAsia"/>
        </w:rPr>
        <w:t>(6)</w:t>
      </w:r>
      <w:r>
        <w:t xml:space="preserve"> необходимо учитывать при поступательном движении иглы в тканях в отличие от вертикального движения, где она мала. </w:t>
      </w:r>
    </w:p>
    <w:p w14:paraId="0E706240" w14:textId="77777777" w:rsidR="00AB5865" w:rsidRDefault="00AB5865" w:rsidP="00AB5865">
      <w:r>
        <w:t>Также данное отклонение необходимо учитывать при решении задачи устойчивости для иглы на последующих итерациях разработки модели.</w:t>
      </w:r>
    </w:p>
    <w:p w14:paraId="0875F656" w14:textId="77777777" w:rsidR="00AB5865" w:rsidRDefault="00AB5865" w:rsidP="00AB5865">
      <w:r>
        <w:t xml:space="preserve">Для решения данной задачи была разработана программа в среде </w:t>
      </w:r>
      <w:r>
        <w:rPr>
          <w:lang w:val="en-US"/>
        </w:rPr>
        <w:t>MATLAB</w:t>
      </w:r>
      <w:r w:rsidRPr="005B1425">
        <w:t>.</w:t>
      </w:r>
    </w:p>
    <w:p w14:paraId="70DF6B12" w14:textId="77777777" w:rsidR="000C5D4E" w:rsidRPr="003A1EAE" w:rsidRDefault="000C5D4E" w:rsidP="003A1EAE"/>
    <w:p w14:paraId="788409E3" w14:textId="60A24195" w:rsidR="003A1EAE" w:rsidRDefault="00CC62C2" w:rsidP="003A1EAE">
      <w:pPr>
        <w:pStyle w:val="2"/>
      </w:pPr>
      <w:bookmarkStart w:id="56" w:name="_Toc59293681"/>
      <w:r w:rsidRPr="00903651">
        <w:t>3.</w:t>
      </w:r>
      <w:r w:rsidR="009B4481">
        <w:t>6</w:t>
      </w:r>
      <w:r w:rsidRPr="00903651">
        <w:t xml:space="preserve"> </w:t>
      </w:r>
      <w:r w:rsidR="003A1EAE">
        <w:t>Результаты моделирования для двумерной модели</w:t>
      </w:r>
      <w:bookmarkEnd w:id="56"/>
      <w:r w:rsidR="003A1EAE">
        <w:t xml:space="preserve"> </w:t>
      </w:r>
    </w:p>
    <w:p w14:paraId="7E8EDE6D" w14:textId="0345342B" w:rsidR="00BE5332" w:rsidRPr="0019484A" w:rsidRDefault="00BE5332" w:rsidP="00BE5332">
      <w:r>
        <w:t xml:space="preserve">Так как ткань может быть неоднородна или в каждом отдельно взятом случае средняя ее плотность может быть различна, то моделирование проводится для разных значений плотности среды (от 900 до </w:t>
      </w:r>
      <w:r>
        <w:rPr>
          <w:rFonts w:cs="Times New Roman"/>
          <w:szCs w:val="28"/>
        </w:rPr>
        <w:t xml:space="preserve">1500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t xml:space="preserve">). Также моделирование осуществляется для значений скорости в диапазоне от 0.003 до 0.03 </w:t>
      </w:r>
      <w:r w:rsidRPr="004800E1">
        <w:rPr>
          <w:rFonts w:cs="Times New Roman"/>
          <w:szCs w:val="28"/>
        </w:rPr>
        <w:t>м/с</w:t>
      </w:r>
      <w:r>
        <w:t xml:space="preserve">. Для моделирования будут использованы углы острия иглы </w:t>
      </w:r>
      <w:r w:rsidR="0082045D">
        <w:br/>
      </w:r>
      <w:r>
        <w:rPr>
          <w:rFonts w:cs="Times New Roman"/>
        </w:rPr>
        <w:t>α</w:t>
      </w:r>
      <w:r>
        <w:t xml:space="preserve"> = 30, 45, 60 градусов.</w:t>
      </w:r>
    </w:p>
    <w:p w14:paraId="336886DC" w14:textId="32F260DA" w:rsidR="00FD3988" w:rsidRDefault="00BE5332" w:rsidP="00C42BCA">
      <w:r>
        <w:lastRenderedPageBreak/>
        <w:t xml:space="preserve">В </w:t>
      </w:r>
      <w:r w:rsidRPr="00AC0BFB">
        <w:t xml:space="preserve">таблице </w:t>
      </w:r>
      <w:r w:rsidR="009B4481">
        <w:t>10</w:t>
      </w:r>
      <w:r w:rsidR="00FD3988">
        <w:t>,</w:t>
      </w:r>
      <w:r w:rsidRPr="00AC0BFB">
        <w:t xml:space="preserve"> </w:t>
      </w:r>
      <w:r w:rsidR="009B4481">
        <w:t>11</w:t>
      </w:r>
      <w:r w:rsidR="00FD3988">
        <w:t xml:space="preserve">, </w:t>
      </w:r>
      <w:r w:rsidR="009B4481">
        <w:t>12</w:t>
      </w:r>
      <w:r>
        <w:t xml:space="preserve"> приведены результаты численных расчетов для соответствующих углов острия иглы</w:t>
      </w:r>
      <w:r w:rsidR="00C42BCA">
        <w:t>.</w:t>
      </w:r>
    </w:p>
    <w:p w14:paraId="48A37B38" w14:textId="77777777" w:rsidR="00FD3988" w:rsidRDefault="00FD3988" w:rsidP="00BE5332"/>
    <w:p w14:paraId="26ADF4D9" w14:textId="6C541680" w:rsidR="00BE5332" w:rsidRDefault="00BE5332" w:rsidP="00BE5332">
      <w:pPr>
        <w:ind w:firstLine="0"/>
        <w:jc w:val="right"/>
      </w:pPr>
      <w:r w:rsidRPr="00AC0BFB">
        <w:t xml:space="preserve">Таблица </w:t>
      </w:r>
      <w:r w:rsidR="009B4481">
        <w:t>10</w:t>
      </w:r>
    </w:p>
    <w:p w14:paraId="01A74D6A" w14:textId="7417480A" w:rsidR="00BE5332" w:rsidRDefault="00BE5332" w:rsidP="00BE5332">
      <w:pPr>
        <w:ind w:firstLine="0"/>
        <w:jc w:val="center"/>
      </w:pPr>
      <w:r w:rsidRPr="00827F60">
        <w:t>Р</w:t>
      </w:r>
      <w:r>
        <w:t>езультаты расчетов нагруженного состояния для угла острия иглы 30 градусов при различной плотност</w:t>
      </w:r>
      <w:r w:rsidR="0082045D">
        <w:t>и материала и скорости введения</w:t>
      </w:r>
    </w:p>
    <w:p w14:paraId="3A4E9783" w14:textId="77777777" w:rsidR="0082045D" w:rsidRPr="00AA5522" w:rsidRDefault="0082045D" w:rsidP="00BE5332">
      <w:pPr>
        <w:ind w:firstLine="0"/>
        <w:jc w:val="center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6"/>
        <w:gridCol w:w="1483"/>
        <w:gridCol w:w="1484"/>
        <w:gridCol w:w="1484"/>
        <w:gridCol w:w="1484"/>
        <w:gridCol w:w="1484"/>
      </w:tblGrid>
      <w:tr w:rsidR="00BE5332" w:rsidRPr="00123CB9" w14:paraId="1AD99DBE" w14:textId="77777777" w:rsidTr="00CD0152">
        <w:trPr>
          <w:trHeight w:val="600"/>
          <w:jc w:val="center"/>
        </w:trPr>
        <w:tc>
          <w:tcPr>
            <w:tcW w:w="1926" w:type="dxa"/>
            <w:vMerge w:val="restart"/>
            <w:shd w:val="clear" w:color="auto" w:fill="auto"/>
            <w:vAlign w:val="center"/>
            <w:hideMark/>
          </w:tcPr>
          <w:p w14:paraId="0A51962E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419" w:type="dxa"/>
            <w:gridSpan w:val="5"/>
            <w:shd w:val="clear" w:color="auto" w:fill="auto"/>
            <w:vAlign w:val="center"/>
            <w:hideMark/>
          </w:tcPr>
          <w:p w14:paraId="76FB1ECD" w14:textId="5ADC3964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тклонения</w:t>
            </w: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кончика иглы, мм</w:t>
            </w:r>
          </w:p>
        </w:tc>
      </w:tr>
      <w:tr w:rsidR="00BE5332" w:rsidRPr="00123CB9" w14:paraId="14A3BF94" w14:textId="77777777" w:rsidTr="00CD0152">
        <w:trPr>
          <w:trHeight w:val="375"/>
          <w:jc w:val="center"/>
        </w:trPr>
        <w:tc>
          <w:tcPr>
            <w:tcW w:w="1926" w:type="dxa"/>
            <w:vMerge/>
            <w:vAlign w:val="center"/>
            <w:hideMark/>
          </w:tcPr>
          <w:p w14:paraId="29853640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14:paraId="767EFFE0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012B3149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710E6933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50E6C5C2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403D8F00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BE5332" w:rsidRPr="00123CB9" w14:paraId="0C42A487" w14:textId="77777777" w:rsidTr="00CD0152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14:paraId="68F95CAA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14:paraId="4164E609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56D9BFE9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7AA422E9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05DC399D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6C9ADDFA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6</w:t>
            </w:r>
          </w:p>
        </w:tc>
      </w:tr>
      <w:tr w:rsidR="00BE5332" w:rsidRPr="00123CB9" w14:paraId="5F748FDB" w14:textId="77777777" w:rsidTr="00CD0152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14:paraId="73AE8750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14:paraId="0989F1B7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0C0AB175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9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11467CEB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58330BAD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3953D08D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2</w:t>
            </w:r>
          </w:p>
        </w:tc>
      </w:tr>
      <w:tr w:rsidR="00BE5332" w:rsidRPr="00123CB9" w14:paraId="6F9B2AB0" w14:textId="77777777" w:rsidTr="00CD0152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14:paraId="15BFAE36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14:paraId="758B0570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3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715C7FE3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0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04A31E61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7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00D12CE9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73B48690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40</w:t>
            </w:r>
          </w:p>
        </w:tc>
      </w:tr>
      <w:tr w:rsidR="00BE5332" w:rsidRPr="00123CB9" w14:paraId="4FF7956D" w14:textId="77777777" w:rsidTr="00CD0152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14:paraId="2EC1885E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14:paraId="51993D50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7ED2049E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5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5A082A71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0651136F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6F634FC1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48</w:t>
            </w:r>
          </w:p>
        </w:tc>
      </w:tr>
      <w:tr w:rsidR="00BE5332" w:rsidRPr="00123CB9" w14:paraId="3BE9D45B" w14:textId="77777777" w:rsidTr="00CD0152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14:paraId="682C493E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14:paraId="0602B6C7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4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312AAF4F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6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4D943A52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7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4A8E46B6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3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4F3B95AC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88</w:t>
            </w:r>
          </w:p>
        </w:tc>
      </w:tr>
      <w:tr w:rsidR="00BE5332" w:rsidRPr="00123CB9" w14:paraId="54D338AF" w14:textId="77777777" w:rsidTr="00CD0152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14:paraId="14847DFA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14:paraId="39E1AE45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21E76DBA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0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4669382F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8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4D9D4514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25700096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59</w:t>
            </w:r>
          </w:p>
        </w:tc>
      </w:tr>
      <w:tr w:rsidR="00BE5332" w:rsidRPr="00123CB9" w14:paraId="1C3412C2" w14:textId="77777777" w:rsidTr="00CD0152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14:paraId="46326246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14:paraId="15F0E2F6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6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553FAE70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09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0713EBF0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224F0339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4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4C3B5B8D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761</w:t>
            </w:r>
          </w:p>
        </w:tc>
      </w:tr>
      <w:tr w:rsidR="00BE5332" w:rsidRPr="00123CB9" w14:paraId="546A4BCC" w14:textId="77777777" w:rsidTr="00CD0152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14:paraId="14C04A7C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14:paraId="2FF63EC1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65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14D24570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43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61BE8C90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662356F6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74CC15B9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94</w:t>
            </w:r>
          </w:p>
        </w:tc>
      </w:tr>
      <w:tr w:rsidR="00BE5332" w:rsidRPr="00123CB9" w14:paraId="73472E2E" w14:textId="77777777" w:rsidTr="00CD0152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14:paraId="0CEAB90A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14:paraId="23C965A3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09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004CF01E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1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22A45078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3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14AFCD76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39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3769DCC4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58</w:t>
            </w:r>
          </w:p>
        </w:tc>
      </w:tr>
      <w:tr w:rsidR="00BE5332" w:rsidRPr="00123CB9" w14:paraId="512D04ED" w14:textId="77777777" w:rsidTr="00CD0152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14:paraId="0CC398E5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14:paraId="46CD382C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58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49F0C58D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24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34D79CB2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9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4EA336C6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72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66792929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53</w:t>
            </w:r>
          </w:p>
        </w:tc>
      </w:tr>
    </w:tbl>
    <w:p w14:paraId="277D7D20" w14:textId="78A1FF3A" w:rsidR="00BE5332" w:rsidRDefault="00BE5332" w:rsidP="00BE5332">
      <w:pPr>
        <w:spacing w:after="160" w:line="259" w:lineRule="auto"/>
        <w:ind w:firstLine="0"/>
        <w:jc w:val="left"/>
      </w:pPr>
    </w:p>
    <w:p w14:paraId="3B3FD85A" w14:textId="40AAC985" w:rsidR="00BE5332" w:rsidRDefault="00BE5332" w:rsidP="00BE5332">
      <w:pPr>
        <w:ind w:firstLine="0"/>
        <w:jc w:val="right"/>
      </w:pPr>
      <w:r w:rsidRPr="00AC0BFB">
        <w:t xml:space="preserve">Таблица </w:t>
      </w:r>
      <w:r w:rsidR="009B4481">
        <w:t>11</w:t>
      </w:r>
      <w:r w:rsidRPr="00827F60">
        <w:t xml:space="preserve"> </w:t>
      </w:r>
    </w:p>
    <w:p w14:paraId="36FB5819" w14:textId="419B748F" w:rsidR="00BE5332" w:rsidRDefault="00BE5332" w:rsidP="00BE5332">
      <w:pPr>
        <w:ind w:firstLine="0"/>
        <w:jc w:val="center"/>
      </w:pPr>
      <w:r w:rsidRPr="00827F60">
        <w:t>Р</w:t>
      </w:r>
      <w:r>
        <w:t>езультаты расчетов нагруженного состояния для угла острия иглы 45 градусов при различной плотност</w:t>
      </w:r>
      <w:r w:rsidR="0082045D">
        <w:t>и материала и скорости введения</w:t>
      </w:r>
    </w:p>
    <w:p w14:paraId="03D36D71" w14:textId="77777777" w:rsidR="0082045D" w:rsidRPr="00AA5522" w:rsidRDefault="0082045D" w:rsidP="00BE5332">
      <w:pPr>
        <w:ind w:firstLine="0"/>
        <w:jc w:val="center"/>
      </w:pP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473"/>
        <w:gridCol w:w="1473"/>
        <w:gridCol w:w="1473"/>
        <w:gridCol w:w="1473"/>
        <w:gridCol w:w="1473"/>
      </w:tblGrid>
      <w:tr w:rsidR="00BE5332" w:rsidRPr="008B7CC7" w14:paraId="2FD28A08" w14:textId="77777777" w:rsidTr="00CD0152">
        <w:trPr>
          <w:trHeight w:val="375"/>
          <w:jc w:val="center"/>
        </w:trPr>
        <w:tc>
          <w:tcPr>
            <w:tcW w:w="1555" w:type="dxa"/>
            <w:vMerge w:val="restart"/>
            <w:shd w:val="clear" w:color="auto" w:fill="auto"/>
            <w:vAlign w:val="center"/>
            <w:hideMark/>
          </w:tcPr>
          <w:p w14:paraId="636F8FA5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365" w:type="dxa"/>
            <w:gridSpan w:val="5"/>
            <w:shd w:val="clear" w:color="auto" w:fill="auto"/>
            <w:vAlign w:val="center"/>
            <w:hideMark/>
          </w:tcPr>
          <w:p w14:paraId="49E6A19B" w14:textId="4E8213B5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тклонения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кончика иглы, мм</w:t>
            </w:r>
          </w:p>
        </w:tc>
      </w:tr>
      <w:tr w:rsidR="00BE5332" w:rsidRPr="008B7CC7" w14:paraId="00C25DED" w14:textId="77777777" w:rsidTr="00CD0152">
        <w:trPr>
          <w:trHeight w:val="375"/>
          <w:jc w:val="center"/>
        </w:trPr>
        <w:tc>
          <w:tcPr>
            <w:tcW w:w="1555" w:type="dxa"/>
            <w:vMerge/>
            <w:vAlign w:val="center"/>
            <w:hideMark/>
          </w:tcPr>
          <w:p w14:paraId="3B061CC3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48A4618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7AFFE1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35B32CB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35C84905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5FA6100B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BE5332" w:rsidRPr="008B7CC7" w14:paraId="2727791D" w14:textId="77777777" w:rsidTr="00CD0152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14:paraId="3B99FE1A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1DB5FD58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69C4EC5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42AC8BF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08371C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DB1C03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</w:tr>
      <w:tr w:rsidR="00BE5332" w:rsidRPr="008B7CC7" w14:paraId="448080EE" w14:textId="77777777" w:rsidTr="00CD0152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14:paraId="305E0881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227914D5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1A20EC4C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C15ECEF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02F780B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9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681D3B80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88</w:t>
            </w:r>
          </w:p>
        </w:tc>
      </w:tr>
      <w:tr w:rsidR="00BE5332" w:rsidRPr="008B7CC7" w14:paraId="3FA446B3" w14:textId="77777777" w:rsidTr="00CD0152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14:paraId="10DF05BA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56EB6D30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20C8A241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4C056CF5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0731C893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2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1BE8738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98</w:t>
            </w:r>
          </w:p>
        </w:tc>
      </w:tr>
      <w:tr w:rsidR="00BE5332" w:rsidRPr="008B7CC7" w14:paraId="4E69F2EB" w14:textId="77777777" w:rsidTr="00CD0152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14:paraId="1C39204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56977F02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0CF0534F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AB8C088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1CBF2283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9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6B9BADD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1</w:t>
            </w:r>
          </w:p>
        </w:tc>
      </w:tr>
      <w:tr w:rsidR="00BE5332" w:rsidRPr="008B7CC7" w14:paraId="563AA9DC" w14:textId="77777777" w:rsidTr="00CD0152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14:paraId="5198F01F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340AB6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12FD7075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1FCFF5B9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08127D0C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1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4853E9BC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49</w:t>
            </w:r>
          </w:p>
        </w:tc>
      </w:tr>
      <w:tr w:rsidR="00BE5332" w:rsidRPr="008B7CC7" w14:paraId="38086875" w14:textId="77777777" w:rsidTr="00CD0152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14:paraId="23935196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65ADBA36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54CD97D6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6E46CDFF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2D59A700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7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63686C1C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0</w:t>
            </w:r>
          </w:p>
        </w:tc>
      </w:tr>
      <w:tr w:rsidR="00BE5332" w:rsidRPr="008B7CC7" w14:paraId="72DA7E81" w14:textId="77777777" w:rsidTr="00CD0152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14:paraId="359C14C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lastRenderedPageBreak/>
              <w:t>2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3FD568E3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925A37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5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33FC94EC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BE9FE4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9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5ACC836B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</w:tr>
      <w:tr w:rsidR="00BE5332" w:rsidRPr="008B7CC7" w14:paraId="756C5DFC" w14:textId="77777777" w:rsidTr="00CD0152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14:paraId="43340483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3D9DF3E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6FA398DF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0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22C91A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32DDA4F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6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C0F6396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05</w:t>
            </w:r>
          </w:p>
        </w:tc>
      </w:tr>
      <w:tr w:rsidR="00BE5332" w:rsidRPr="008B7CC7" w14:paraId="79370B22" w14:textId="77777777" w:rsidTr="00CD0152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14:paraId="595E8D59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1B617277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0470FEA0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56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DE4E6DC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5179829A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7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3D943160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78</w:t>
            </w:r>
          </w:p>
        </w:tc>
      </w:tr>
      <w:tr w:rsidR="00BE5332" w:rsidRPr="008B7CC7" w14:paraId="4C838AF0" w14:textId="77777777" w:rsidTr="00CD0152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14:paraId="4FB320B2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25FA248F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085937E7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61C24400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4B79ED8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4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4355C56C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</w:tr>
    </w:tbl>
    <w:p w14:paraId="4BC421DF" w14:textId="77777777" w:rsidR="009B4481" w:rsidRDefault="009B4481" w:rsidP="00FD3988">
      <w:pPr>
        <w:ind w:firstLine="0"/>
        <w:jc w:val="right"/>
      </w:pPr>
    </w:p>
    <w:p w14:paraId="3A4ED091" w14:textId="07365E16" w:rsidR="00BE5332" w:rsidRDefault="00BE5332" w:rsidP="00FD3988">
      <w:pPr>
        <w:ind w:firstLine="0"/>
        <w:jc w:val="right"/>
      </w:pPr>
      <w:r w:rsidRPr="00AC0BFB">
        <w:t xml:space="preserve">Таблица </w:t>
      </w:r>
      <w:r w:rsidR="009B4481">
        <w:t>12</w:t>
      </w:r>
    </w:p>
    <w:p w14:paraId="6F5D6A12" w14:textId="306016BB" w:rsidR="00BE5332" w:rsidRDefault="00BE5332" w:rsidP="00BE5332">
      <w:pPr>
        <w:ind w:firstLine="0"/>
        <w:jc w:val="center"/>
      </w:pPr>
      <w:r w:rsidRPr="00827F60">
        <w:t>Р</w:t>
      </w:r>
      <w:r>
        <w:t>езультаты расчетов нагруженного состояния для угла острия иглы 60 градусов при различной плотност</w:t>
      </w:r>
      <w:r w:rsidR="0082045D">
        <w:t>и материала и скорости введения</w:t>
      </w:r>
    </w:p>
    <w:p w14:paraId="7154D6F4" w14:textId="77777777" w:rsidR="0082045D" w:rsidRPr="00AA5522" w:rsidRDefault="0082045D" w:rsidP="00BE5332">
      <w:pPr>
        <w:ind w:firstLine="0"/>
        <w:jc w:val="center"/>
      </w:pP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444"/>
        <w:gridCol w:w="1445"/>
        <w:gridCol w:w="1445"/>
        <w:gridCol w:w="1445"/>
        <w:gridCol w:w="1445"/>
      </w:tblGrid>
      <w:tr w:rsidR="00BE5332" w:rsidRPr="008B7CC7" w14:paraId="7B5750E6" w14:textId="77777777" w:rsidTr="00CD0152">
        <w:trPr>
          <w:trHeight w:val="375"/>
          <w:jc w:val="center"/>
        </w:trPr>
        <w:tc>
          <w:tcPr>
            <w:tcW w:w="1696" w:type="dxa"/>
            <w:vMerge w:val="restart"/>
            <w:shd w:val="clear" w:color="auto" w:fill="auto"/>
            <w:vAlign w:val="center"/>
            <w:hideMark/>
          </w:tcPr>
          <w:p w14:paraId="6DBB19F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224" w:type="dxa"/>
            <w:gridSpan w:val="5"/>
            <w:shd w:val="clear" w:color="auto" w:fill="auto"/>
            <w:vAlign w:val="center"/>
            <w:hideMark/>
          </w:tcPr>
          <w:p w14:paraId="3DE0FD0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BE5332" w:rsidRPr="008B7CC7" w14:paraId="1593BE10" w14:textId="77777777" w:rsidTr="00CD0152">
        <w:trPr>
          <w:trHeight w:val="375"/>
          <w:jc w:val="center"/>
        </w:trPr>
        <w:tc>
          <w:tcPr>
            <w:tcW w:w="1696" w:type="dxa"/>
            <w:vMerge/>
            <w:vAlign w:val="center"/>
            <w:hideMark/>
          </w:tcPr>
          <w:p w14:paraId="5FC78E93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14:paraId="05B58389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1F83C1F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1CB5C8A0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04DE6112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623E92D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BE5332" w:rsidRPr="008B7CC7" w14:paraId="2E4915D0" w14:textId="77777777" w:rsidTr="00CD0152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5FEF26A1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14:paraId="74A9DEE1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4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33D84943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0B7F5BFF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2FF8F225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7C6E4B3B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</w:tr>
      <w:tr w:rsidR="00BE5332" w:rsidRPr="008B7CC7" w14:paraId="58548196" w14:textId="77777777" w:rsidTr="00CD0152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44D69E4F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14:paraId="78841D0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7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7F5B928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77121DC9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3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0D0D9DE3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5E6EB64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8</w:t>
            </w:r>
          </w:p>
        </w:tc>
      </w:tr>
      <w:tr w:rsidR="00BE5332" w:rsidRPr="008B7CC7" w14:paraId="03BEFCB4" w14:textId="77777777" w:rsidTr="00CD0152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3CFC3A9F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14:paraId="3361CB8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49C9540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4BAA7367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651A19D9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6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355E7518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</w:tr>
      <w:tr w:rsidR="00BE5332" w:rsidRPr="008B7CC7" w14:paraId="09BBB1D5" w14:textId="77777777" w:rsidTr="00CD0152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50F136D8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14:paraId="50D1D1D0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1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1C6AEE22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4D3E5276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2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6AEE56FA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7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548B940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30</w:t>
            </w:r>
          </w:p>
        </w:tc>
      </w:tr>
      <w:tr w:rsidR="00BE5332" w:rsidRPr="008B7CC7" w14:paraId="07BB521B" w14:textId="77777777" w:rsidTr="00CD0152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00A1FC91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14:paraId="6163056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2ED2A872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7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6294D78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2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031E60F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4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3F7BB429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2</w:t>
            </w:r>
          </w:p>
        </w:tc>
      </w:tr>
      <w:tr w:rsidR="00BE5332" w:rsidRPr="008B7CC7" w14:paraId="3DA47F69" w14:textId="77777777" w:rsidTr="00CD0152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38498BAF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14:paraId="7880830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753078B0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9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5F92F896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8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24578E0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4DF1505B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8</w:t>
            </w:r>
          </w:p>
        </w:tc>
      </w:tr>
      <w:tr w:rsidR="00BE5332" w:rsidRPr="008B7CC7" w14:paraId="31E5201E" w14:textId="77777777" w:rsidTr="00CD0152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6AB8BC81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14:paraId="4C24872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30614798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1F04720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089842C7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6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54468EE7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8</w:t>
            </w:r>
          </w:p>
        </w:tc>
      </w:tr>
      <w:tr w:rsidR="00BE5332" w:rsidRPr="008B7CC7" w14:paraId="69F9AA7A" w14:textId="77777777" w:rsidTr="00CD0152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3E0DDD77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14:paraId="34F5EB68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86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5954D211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8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260BB57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2A3E31B0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1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2F04E609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21</w:t>
            </w:r>
          </w:p>
        </w:tc>
      </w:tr>
      <w:tr w:rsidR="00BE5332" w:rsidRPr="008B7CC7" w14:paraId="221F4A55" w14:textId="77777777" w:rsidTr="00CD0152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2A0E07E7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14:paraId="7751ECE0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1CF943EA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4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21AF2946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6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57CF1DEC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3FBBC91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8</w:t>
            </w:r>
          </w:p>
        </w:tc>
      </w:tr>
      <w:tr w:rsidR="00BE5332" w:rsidRPr="008B7CC7" w14:paraId="07143DFB" w14:textId="77777777" w:rsidTr="00CD0152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25736ED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14:paraId="586F8D96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4,48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4A9793C6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88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340CFC6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28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713CD835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8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463F57B3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9</w:t>
            </w:r>
          </w:p>
        </w:tc>
      </w:tr>
    </w:tbl>
    <w:p w14:paraId="2E9A7265" w14:textId="5194E4C8" w:rsidR="00BE5332" w:rsidRDefault="00BE5332" w:rsidP="00BE5332">
      <w:pPr>
        <w:ind w:firstLine="708"/>
      </w:pPr>
    </w:p>
    <w:p w14:paraId="5819BC73" w14:textId="77777777" w:rsidR="00FD3988" w:rsidRDefault="00FD3988" w:rsidP="00BE5332">
      <w:pPr>
        <w:ind w:firstLine="708"/>
      </w:pPr>
    </w:p>
    <w:p w14:paraId="7623469C" w14:textId="0DA00381" w:rsidR="00BE5332" w:rsidRDefault="00BE5332" w:rsidP="00BE5332">
      <w:r>
        <w:t xml:space="preserve">На рисунке </w:t>
      </w:r>
      <w:r w:rsidR="00AC0BFB">
        <w:t>3</w:t>
      </w:r>
      <w:r w:rsidR="009B4481">
        <w:t>9</w:t>
      </w:r>
      <w:r>
        <w:t xml:space="preserve"> приведены графики, показывающие отклонение иглы при ее внедрении с различным углом острия при плотности материала 1500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t>.</w:t>
      </w:r>
    </w:p>
    <w:p w14:paraId="1A51DCEB" w14:textId="6E5F61EA" w:rsidR="00FD3988" w:rsidRDefault="00FD3988" w:rsidP="00BE5332"/>
    <w:p w14:paraId="5C3C3B8D" w14:textId="77777777" w:rsidR="00FD3988" w:rsidRDefault="00FD3988" w:rsidP="00BE5332"/>
    <w:p w14:paraId="4258B82C" w14:textId="77777777" w:rsidR="00BE5332" w:rsidRDefault="00BE5332" w:rsidP="00BE5332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7D19F197" wp14:editId="5022DB95">
            <wp:extent cx="6200775" cy="5810250"/>
            <wp:effectExtent l="0" t="0" r="9525" b="0"/>
            <wp:docPr id="19" name="Диаграмма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2"/>
              </a:graphicData>
            </a:graphic>
          </wp:inline>
        </w:drawing>
      </w:r>
    </w:p>
    <w:p w14:paraId="609E403B" w14:textId="3AA0542E" w:rsidR="00BE5332" w:rsidRDefault="00BE5332" w:rsidP="00BE5332">
      <w:pPr>
        <w:ind w:firstLine="0"/>
        <w:jc w:val="center"/>
      </w:pPr>
      <w:r w:rsidRPr="00AC0BFB">
        <w:t>Рис</w:t>
      </w:r>
      <w:r w:rsidR="006A4C64" w:rsidRPr="00AC0BFB">
        <w:t>унок</w:t>
      </w:r>
      <w:r w:rsidRPr="00AC0BFB">
        <w:t xml:space="preserve"> </w:t>
      </w:r>
      <w:r w:rsidR="00AC0BFB">
        <w:t>3</w:t>
      </w:r>
      <w:r w:rsidR="009B4481">
        <w:t>9</w:t>
      </w:r>
      <w:r w:rsidR="006A4C64" w:rsidRPr="006A4C64">
        <w:t xml:space="preserve"> -</w:t>
      </w:r>
      <w:r>
        <w:t xml:space="preserve"> Графики отклонения иглы в зависимости от скорости при различных углах острия, 1 – при угле острия 30 градусов, 2 – при угле острия 45 градусов, 3 – при угле острия 60 градусов</w:t>
      </w:r>
    </w:p>
    <w:p w14:paraId="5BD83A99" w14:textId="77777777" w:rsidR="006A4C64" w:rsidRDefault="006A4C64" w:rsidP="00BE5332">
      <w:pPr>
        <w:ind w:firstLine="0"/>
        <w:jc w:val="center"/>
      </w:pPr>
    </w:p>
    <w:p w14:paraId="321305E1" w14:textId="732298FA" w:rsidR="00BE5332" w:rsidRDefault="00BE5332" w:rsidP="00BE5332">
      <w:r>
        <w:t xml:space="preserve">Из графиков на рисунке </w:t>
      </w:r>
      <w:r w:rsidR="00AC0BFB">
        <w:t>3</w:t>
      </w:r>
      <w:r w:rsidR="009B4481">
        <w:t>9</w:t>
      </w:r>
      <w:r>
        <w:t xml:space="preserve"> видно, что игла с меньшим углом острия менее отклоняется от прямолинейного движения. </w:t>
      </w:r>
    </w:p>
    <w:p w14:paraId="1ED5588A" w14:textId="5D1BC705" w:rsidR="00BE5332" w:rsidRDefault="00BE5332" w:rsidP="00BE5332">
      <w:r>
        <w:t xml:space="preserve">На рисунке </w:t>
      </w:r>
      <w:r w:rsidR="009B4481">
        <w:t>40</w:t>
      </w:r>
      <w:r>
        <w:t xml:space="preserve"> показаны графики отклонения кончика для иглы с острием 45 градусов при ее движении в материалах с разной плотностью.</w:t>
      </w:r>
    </w:p>
    <w:p w14:paraId="79B26AC4" w14:textId="77777777" w:rsidR="00BE5332" w:rsidRDefault="00BE5332" w:rsidP="00BE5332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705445A4" wp14:editId="1970366C">
            <wp:extent cx="6238875" cy="6867525"/>
            <wp:effectExtent l="0" t="0" r="9525" b="9525"/>
            <wp:docPr id="18" name="Диаграмма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3"/>
              </a:graphicData>
            </a:graphic>
          </wp:inline>
        </w:drawing>
      </w:r>
    </w:p>
    <w:p w14:paraId="4CB6C9BA" w14:textId="442E6963" w:rsidR="00BE5332" w:rsidRPr="00D40747" w:rsidRDefault="00BE5332" w:rsidP="00BE5332">
      <w:pPr>
        <w:ind w:firstLine="0"/>
        <w:jc w:val="center"/>
        <w:rPr>
          <w:vertAlign w:val="superscript"/>
        </w:rPr>
      </w:pPr>
      <w:r>
        <w:t>Рис</w:t>
      </w:r>
      <w:r w:rsidR="00AC0BFB">
        <w:t>унок</w:t>
      </w:r>
      <w:r>
        <w:t xml:space="preserve"> </w:t>
      </w:r>
      <w:r w:rsidR="009B4481">
        <w:t>40</w:t>
      </w:r>
      <w:r w:rsidR="00AC0BFB">
        <w:t xml:space="preserve"> -</w:t>
      </w:r>
      <w:r>
        <w:t xml:space="preserve"> Графики отклонения иглы в зависимости от скорости при различной плотности материала, 1 – при плотности материла 1500 кг/м</w:t>
      </w:r>
      <w:r>
        <w:rPr>
          <w:vertAlign w:val="superscript"/>
        </w:rPr>
        <w:t>3</w:t>
      </w:r>
      <w:r>
        <w:t>, 2 – при плотности материла 1100 кг/м</w:t>
      </w:r>
      <w:r>
        <w:rPr>
          <w:vertAlign w:val="superscript"/>
        </w:rPr>
        <w:t>3</w:t>
      </w:r>
      <w:r>
        <w:t>, 3 – при плотности материла 900 кг/м</w:t>
      </w:r>
      <w:r>
        <w:rPr>
          <w:vertAlign w:val="superscript"/>
        </w:rPr>
        <w:t>3</w:t>
      </w:r>
    </w:p>
    <w:p w14:paraId="1B65CD66" w14:textId="77777777" w:rsidR="00BE5332" w:rsidRDefault="00BE5332" w:rsidP="00BE5332">
      <w:pPr>
        <w:ind w:firstLine="0"/>
      </w:pPr>
    </w:p>
    <w:p w14:paraId="2B8579F4" w14:textId="0DE2443C" w:rsidR="00BE5332" w:rsidRDefault="00BE5332" w:rsidP="00BE5332">
      <w:r>
        <w:t xml:space="preserve">Из графиков на рисунке </w:t>
      </w:r>
      <w:r w:rsidR="009B4481">
        <w:t>40</w:t>
      </w:r>
      <w:r>
        <w:t xml:space="preserve"> видно, что среда с более низкой плотностью менее влияет на отклонение иглы.</w:t>
      </w:r>
    </w:p>
    <w:p w14:paraId="1F1DF89C" w14:textId="49989DC5" w:rsidR="00FD3988" w:rsidRDefault="00BE5332" w:rsidP="009B4481">
      <w:pPr>
        <w:ind w:firstLine="708"/>
      </w:pPr>
      <w:r>
        <w:lastRenderedPageBreak/>
        <w:t>Для корректной работы данной модели требуется достаточно малый шаг по времени</w:t>
      </w:r>
      <w:r w:rsidRPr="00827F60">
        <w:t>. В</w:t>
      </w:r>
      <w:r>
        <w:t xml:space="preserve"> таблице </w:t>
      </w:r>
      <w:r w:rsidR="00FD3988">
        <w:t>1</w:t>
      </w:r>
      <w:r w:rsidR="009B4481">
        <w:t>3</w:t>
      </w:r>
      <w:r>
        <w:t xml:space="preserve"> приведены данные, показывающие необходимый шаг по времени для соответствующих скоростей внедрения иглы.</w:t>
      </w:r>
    </w:p>
    <w:p w14:paraId="7502410F" w14:textId="77777777" w:rsidR="00FD3988" w:rsidRDefault="00FD3988" w:rsidP="00AC0BFB">
      <w:pPr>
        <w:ind w:firstLine="0"/>
      </w:pPr>
    </w:p>
    <w:p w14:paraId="37FB7E2D" w14:textId="5B880D41" w:rsidR="00AC0BFB" w:rsidRDefault="00BE5332" w:rsidP="00AC0BFB">
      <w:pPr>
        <w:ind w:firstLine="0"/>
        <w:jc w:val="right"/>
      </w:pPr>
      <w:r>
        <w:t xml:space="preserve">Таблица </w:t>
      </w:r>
      <w:r w:rsidR="00FD3988">
        <w:t>1</w:t>
      </w:r>
      <w:r w:rsidR="009B4481">
        <w:t>3</w:t>
      </w:r>
    </w:p>
    <w:p w14:paraId="16A49D81" w14:textId="791C2D30" w:rsidR="00BE5332" w:rsidRPr="00AA5522" w:rsidRDefault="00BE5332" w:rsidP="00AC0BFB">
      <w:pPr>
        <w:ind w:firstLine="0"/>
        <w:jc w:val="center"/>
      </w:pPr>
      <w:r>
        <w:t>Выбор ш</w:t>
      </w:r>
      <w:r w:rsidRPr="00827F60">
        <w:t>аг</w:t>
      </w:r>
      <w:r>
        <w:t>а по времени</w:t>
      </w:r>
    </w:p>
    <w:tbl>
      <w:tblPr>
        <w:tblW w:w="8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0"/>
        <w:gridCol w:w="3349"/>
        <w:gridCol w:w="2693"/>
      </w:tblGrid>
      <w:tr w:rsidR="00BE5332" w:rsidRPr="0043737C" w14:paraId="606E056E" w14:textId="77777777" w:rsidTr="00CD0152">
        <w:trPr>
          <w:trHeight w:val="600"/>
          <w:jc w:val="center"/>
        </w:trPr>
        <w:tc>
          <w:tcPr>
            <w:tcW w:w="2050" w:type="dxa"/>
            <w:shd w:val="clear" w:color="auto" w:fill="auto"/>
            <w:vAlign w:val="bottom"/>
            <w:hideMark/>
          </w:tcPr>
          <w:p w14:paraId="443B0F8A" w14:textId="77777777" w:rsidR="00BE5332" w:rsidRPr="0043737C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49" w:type="dxa"/>
            <w:shd w:val="clear" w:color="auto" w:fill="auto"/>
            <w:vAlign w:val="bottom"/>
            <w:hideMark/>
          </w:tcPr>
          <w:p w14:paraId="28D00B62" w14:textId="77777777" w:rsidR="00BE5332" w:rsidRPr="0043737C" w:rsidRDefault="00BE5332" w:rsidP="00CD015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Линейная скорость, </w:t>
            </w: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мм/с</w:t>
            </w:r>
          </w:p>
        </w:tc>
        <w:tc>
          <w:tcPr>
            <w:tcW w:w="2693" w:type="dxa"/>
            <w:shd w:val="clear" w:color="auto" w:fill="auto"/>
            <w:vAlign w:val="bottom"/>
            <w:hideMark/>
          </w:tcPr>
          <w:p w14:paraId="505177CE" w14:textId="77777777" w:rsidR="00BE5332" w:rsidRPr="0043737C" w:rsidRDefault="00BE5332" w:rsidP="00CD0152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Шаг по времени, с</w:t>
            </w:r>
          </w:p>
        </w:tc>
      </w:tr>
      <w:tr w:rsidR="00BE5332" w:rsidRPr="0043737C" w14:paraId="3E2FFC34" w14:textId="77777777" w:rsidTr="00CD0152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14:paraId="77D346DE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14:paraId="7F52A0CA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14:paraId="1FEF6630" w14:textId="77777777" w:rsidR="00BE5332" w:rsidRPr="004800E1" w:rsidRDefault="00BE5332" w:rsidP="00CD0152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3</w:t>
            </w:r>
            <w:bookmarkStart w:id="57" w:name="OLE_LINK36"/>
            <w:bookmarkStart w:id="58" w:name="OLE_LINK37"/>
            <w:bookmarkStart w:id="59" w:name="OLE_LINK38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  <w:bookmarkEnd w:id="57"/>
            <w:bookmarkEnd w:id="58"/>
            <w:bookmarkEnd w:id="59"/>
          </w:p>
        </w:tc>
      </w:tr>
      <w:tr w:rsidR="00BE5332" w:rsidRPr="0043737C" w14:paraId="285E177E" w14:textId="77777777" w:rsidTr="00CD0152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14:paraId="51EB3CA4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14:paraId="4882530B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14:paraId="4AB8A350" w14:textId="77777777" w:rsidR="00BE5332" w:rsidRPr="004800E1" w:rsidRDefault="00BE5332" w:rsidP="00CD0152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1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BE5332" w:rsidRPr="0043737C" w14:paraId="15814886" w14:textId="77777777" w:rsidTr="00CD0152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14:paraId="3CB81809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14:paraId="7D7EF43F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14:paraId="0A6D1312" w14:textId="77777777" w:rsidR="00BE5332" w:rsidRPr="004800E1" w:rsidRDefault="00BE5332" w:rsidP="00CD0152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6,6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</w:t>
            </w:r>
            <w:r>
              <w:rPr>
                <w:szCs w:val="28"/>
                <w:vertAlign w:val="superscript"/>
              </w:rPr>
              <w:t>7</w:t>
            </w:r>
          </w:p>
        </w:tc>
      </w:tr>
      <w:tr w:rsidR="00BE5332" w:rsidRPr="0043737C" w14:paraId="29AE50D3" w14:textId="77777777" w:rsidTr="00CD0152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14:paraId="1BC7EBE3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14:paraId="5FB12793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14:paraId="2A481084" w14:textId="77777777" w:rsidR="00BE5332" w:rsidRPr="004800E1" w:rsidRDefault="00BE5332" w:rsidP="00CD0152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77</w:t>
            </w:r>
            <w:bookmarkStart w:id="60" w:name="OLE_LINK39"/>
            <w:bookmarkStart w:id="61" w:name="OLE_LINK40"/>
            <w:bookmarkStart w:id="62" w:name="OLE_LINK41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  <w:bookmarkEnd w:id="60"/>
            <w:bookmarkEnd w:id="61"/>
            <w:bookmarkEnd w:id="62"/>
          </w:p>
        </w:tc>
      </w:tr>
      <w:tr w:rsidR="00BE5332" w:rsidRPr="0043737C" w14:paraId="19F5B813" w14:textId="77777777" w:rsidTr="00CD0152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14:paraId="1F5F8353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14:paraId="2E3DC45F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14:paraId="12A3335A" w14:textId="77777777" w:rsidR="00BE5332" w:rsidRPr="004800E1" w:rsidRDefault="00BE5332" w:rsidP="00CD0152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1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BE5332" w:rsidRPr="0043737C" w14:paraId="19ABBD0E" w14:textId="77777777" w:rsidTr="00CD0152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14:paraId="02A3631C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14:paraId="511DD11C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14:paraId="7FEBF1E4" w14:textId="77777777" w:rsidR="00BE5332" w:rsidRPr="004800E1" w:rsidRDefault="00BE5332" w:rsidP="00CD0152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7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BE5332" w:rsidRPr="0043737C" w14:paraId="3447831A" w14:textId="77777777" w:rsidTr="00CD0152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14:paraId="6C807410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14:paraId="16F16993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14:paraId="466BE546" w14:textId="77777777" w:rsidR="00BE5332" w:rsidRPr="004800E1" w:rsidRDefault="00BE5332" w:rsidP="00CD0152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4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</w:tbl>
    <w:p w14:paraId="65B86DE9" w14:textId="1B23D4B0" w:rsidR="00BE5332" w:rsidRDefault="00BE5332" w:rsidP="006A4C64">
      <w:pPr>
        <w:ind w:firstLine="0"/>
      </w:pPr>
    </w:p>
    <w:p w14:paraId="48A32174" w14:textId="5019B8F3" w:rsidR="006A4C64" w:rsidRDefault="00CC62C2" w:rsidP="006A4C64">
      <w:pPr>
        <w:pStyle w:val="2"/>
      </w:pPr>
      <w:bookmarkStart w:id="63" w:name="_Toc59293682"/>
      <w:r w:rsidRPr="00CC62C2">
        <w:t>3.</w:t>
      </w:r>
      <w:r w:rsidR="009B4481">
        <w:t>7</w:t>
      </w:r>
      <w:r w:rsidRPr="00CC62C2">
        <w:t xml:space="preserve"> </w:t>
      </w:r>
      <w:r w:rsidR="006A4C64">
        <w:t>Сравнение результатов моделир</w:t>
      </w:r>
      <w:r w:rsidR="0082045D">
        <w:t>ования и экспериментов для двух</w:t>
      </w:r>
      <w:r w:rsidR="006A4C64">
        <w:t>мерной модели</w:t>
      </w:r>
      <w:bookmarkEnd w:id="63"/>
    </w:p>
    <w:p w14:paraId="70A4165B" w14:textId="6ABE949C" w:rsidR="0082045D" w:rsidRDefault="006A4C64" w:rsidP="00FD3988">
      <w:pPr>
        <w:rPr>
          <w:rFonts w:cs="Times New Roman"/>
          <w:szCs w:val="28"/>
        </w:rPr>
      </w:pPr>
      <w:r>
        <w:t xml:space="preserve">В таблице </w:t>
      </w:r>
      <w:r w:rsidR="00AC0BFB">
        <w:t>1</w:t>
      </w:r>
      <w:r w:rsidR="009B4481">
        <w:t>4</w:t>
      </w:r>
      <w:r>
        <w:t xml:space="preserve"> приведены данные эксперимента и модели для иглы с углом острия 45 градусов и плотностью фантома мягких тканей 1500</w:t>
      </w:r>
      <w:r w:rsidRPr="005759AA">
        <w:rPr>
          <w:rFonts w:cs="Times New Roman"/>
          <w:szCs w:val="28"/>
        </w:rPr>
        <w:t xml:space="preserve">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rPr>
          <w:rFonts w:cs="Times New Roman"/>
          <w:szCs w:val="28"/>
        </w:rPr>
        <w:t>.</w:t>
      </w:r>
    </w:p>
    <w:p w14:paraId="3A1E8B78" w14:textId="70F36C9E" w:rsidR="00FD3988" w:rsidRDefault="00FD3988" w:rsidP="00FD3988">
      <w:r>
        <w:t xml:space="preserve">На рисунке </w:t>
      </w:r>
      <w:r w:rsidR="009B4481">
        <w:t>41</w:t>
      </w:r>
      <w:r>
        <w:t xml:space="preserve"> представлены экспериментальный и расчетный графики зависимости отклонения от скорости. Из рисунка видно, что эти зависимости </w:t>
      </w:r>
      <w:r w:rsidRPr="005668E4">
        <w:t>не сильно отличаются</w:t>
      </w:r>
      <w:r>
        <w:t xml:space="preserve"> друг от друга. Из чего можно сделать вывод, что данный подход применим для определения отклонения при движе</w:t>
      </w:r>
      <w:r w:rsidRPr="002373E0">
        <w:t>нии</w:t>
      </w:r>
      <w:r>
        <w:t xml:space="preserve"> иглы.</w:t>
      </w:r>
    </w:p>
    <w:p w14:paraId="69139FD4" w14:textId="77777777" w:rsidR="00FD3988" w:rsidRDefault="00FD3988" w:rsidP="00FD3988">
      <w:r>
        <w:t>Неточность моделирования можно объяснить большим количеством допущений, которые на следующих итерациях разработки модели будут учтены.</w:t>
      </w:r>
    </w:p>
    <w:p w14:paraId="261D560C" w14:textId="77777777" w:rsidR="00FD3988" w:rsidRDefault="00FD3988" w:rsidP="006A4C64">
      <w:pPr>
        <w:jc w:val="right"/>
        <w:rPr>
          <w:rFonts w:cs="Times New Roman"/>
          <w:szCs w:val="28"/>
        </w:rPr>
      </w:pPr>
    </w:p>
    <w:p w14:paraId="574FDB36" w14:textId="77777777" w:rsidR="00FD3988" w:rsidRDefault="00FD3988" w:rsidP="006A4C64">
      <w:pPr>
        <w:jc w:val="right"/>
        <w:rPr>
          <w:rFonts w:cs="Times New Roman"/>
          <w:szCs w:val="28"/>
        </w:rPr>
      </w:pPr>
    </w:p>
    <w:p w14:paraId="78E9CBBF" w14:textId="77777777" w:rsidR="00FD3988" w:rsidRDefault="00FD3988" w:rsidP="006A4C64">
      <w:pPr>
        <w:jc w:val="right"/>
        <w:rPr>
          <w:rFonts w:cs="Times New Roman"/>
          <w:szCs w:val="28"/>
        </w:rPr>
      </w:pPr>
    </w:p>
    <w:p w14:paraId="22FB9EAE" w14:textId="77777777" w:rsidR="00FD3988" w:rsidRDefault="00FD3988" w:rsidP="006A4C64">
      <w:pPr>
        <w:jc w:val="right"/>
        <w:rPr>
          <w:rFonts w:cs="Times New Roman"/>
          <w:szCs w:val="28"/>
        </w:rPr>
      </w:pPr>
    </w:p>
    <w:p w14:paraId="5ABBA0BB" w14:textId="77777777" w:rsidR="00FD3988" w:rsidRDefault="00FD3988" w:rsidP="006A4C64">
      <w:pPr>
        <w:jc w:val="right"/>
        <w:rPr>
          <w:rFonts w:cs="Times New Roman"/>
          <w:szCs w:val="28"/>
        </w:rPr>
      </w:pPr>
    </w:p>
    <w:p w14:paraId="3F91DEDC" w14:textId="613D3F12" w:rsidR="006A4C64" w:rsidRDefault="006A4C64" w:rsidP="006A4C64">
      <w:pPr>
        <w:jc w:val="right"/>
        <w:rPr>
          <w:rFonts w:cs="Times New Roman"/>
          <w:szCs w:val="28"/>
        </w:rPr>
      </w:pPr>
      <w:r w:rsidRPr="00AC0BFB">
        <w:rPr>
          <w:rFonts w:cs="Times New Roman"/>
          <w:szCs w:val="28"/>
        </w:rPr>
        <w:t xml:space="preserve">Таблица </w:t>
      </w:r>
      <w:r w:rsidR="00FD3988">
        <w:rPr>
          <w:rFonts w:cs="Times New Roman"/>
          <w:szCs w:val="28"/>
        </w:rPr>
        <w:t>1</w:t>
      </w:r>
      <w:r w:rsidR="009B4481">
        <w:rPr>
          <w:rFonts w:cs="Times New Roman"/>
          <w:szCs w:val="28"/>
        </w:rPr>
        <w:t>4</w:t>
      </w:r>
    </w:p>
    <w:p w14:paraId="3DB0BE58" w14:textId="389134B7" w:rsidR="006A4C64" w:rsidRDefault="006A4C64" w:rsidP="006A4C64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Данные модели и эксперимента</w:t>
      </w:r>
    </w:p>
    <w:tbl>
      <w:tblPr>
        <w:tblW w:w="7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2410"/>
        <w:gridCol w:w="2693"/>
      </w:tblGrid>
      <w:tr w:rsidR="006A4C64" w:rsidRPr="005759AA" w14:paraId="5A9A038F" w14:textId="77777777" w:rsidTr="00CD0152">
        <w:trPr>
          <w:trHeight w:val="958"/>
          <w:jc w:val="center"/>
        </w:trPr>
        <w:tc>
          <w:tcPr>
            <w:tcW w:w="2263" w:type="dxa"/>
            <w:vMerge w:val="restart"/>
            <w:shd w:val="clear" w:color="auto" w:fill="auto"/>
            <w:vAlign w:val="center"/>
            <w:hideMark/>
          </w:tcPr>
          <w:p w14:paraId="4083168D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5103" w:type="dxa"/>
            <w:gridSpan w:val="2"/>
            <w:shd w:val="clear" w:color="auto" w:fill="auto"/>
            <w:vAlign w:val="center"/>
            <w:hideMark/>
          </w:tcPr>
          <w:p w14:paraId="0004FE3C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тклонения</w:t>
            </w: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кончика иглы, мм</w:t>
            </w:r>
          </w:p>
        </w:tc>
      </w:tr>
      <w:tr w:rsidR="006A4C64" w:rsidRPr="005759AA" w14:paraId="1630D723" w14:textId="77777777" w:rsidTr="00CD0152">
        <w:trPr>
          <w:trHeight w:val="375"/>
          <w:jc w:val="center"/>
        </w:trPr>
        <w:tc>
          <w:tcPr>
            <w:tcW w:w="2263" w:type="dxa"/>
            <w:vMerge/>
            <w:vAlign w:val="center"/>
            <w:hideMark/>
          </w:tcPr>
          <w:p w14:paraId="618774E4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249C44C4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Эксперимент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1A06E94C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Модель</w:t>
            </w:r>
          </w:p>
        </w:tc>
      </w:tr>
      <w:tr w:rsidR="006A4C64" w:rsidRPr="005759AA" w14:paraId="505A6ADE" w14:textId="77777777" w:rsidTr="00CD015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6ABA1AFA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00A9CAAE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0CD1313B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</w:tr>
      <w:tr w:rsidR="006A4C64" w:rsidRPr="005759AA" w14:paraId="5B6EF758" w14:textId="77777777" w:rsidTr="00CD015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37C2A219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40D17A57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3F4F2C9A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</w:tr>
      <w:tr w:rsidR="006A4C64" w:rsidRPr="005759AA" w14:paraId="0B495096" w14:textId="77777777" w:rsidTr="00CD015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4B13DE48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54435EE6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379C893A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</w:tr>
      <w:tr w:rsidR="006A4C64" w:rsidRPr="005759AA" w14:paraId="5B9CDD3D" w14:textId="77777777" w:rsidTr="00CD015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16A54E28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5EB408D4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3BC3A4FA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</w:tr>
      <w:tr w:rsidR="006A4C64" w:rsidRPr="005759AA" w14:paraId="3CD7B224" w14:textId="77777777" w:rsidTr="00CD015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2BE065DF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5AB0E763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4FA9B6D4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</w:tr>
      <w:tr w:rsidR="006A4C64" w:rsidRPr="005759AA" w14:paraId="76794CCC" w14:textId="77777777" w:rsidTr="00CD015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39D9E1BA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76B55D75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26CF36E2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</w:tr>
      <w:tr w:rsidR="006A4C64" w:rsidRPr="005759AA" w14:paraId="50F0CC6F" w14:textId="77777777" w:rsidTr="00CD015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26842001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35CC7D70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00F4F893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</w:tr>
      <w:tr w:rsidR="006A4C64" w:rsidRPr="005759AA" w14:paraId="2C75EEEE" w14:textId="77777777" w:rsidTr="00CD015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40DF9E89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5DD1B566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5128FCC5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</w:tr>
      <w:tr w:rsidR="006A4C64" w:rsidRPr="005759AA" w14:paraId="76D7E0F2" w14:textId="77777777" w:rsidTr="00CD015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435BE060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36BB9A64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561ECE29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</w:tr>
      <w:tr w:rsidR="006A4C64" w:rsidRPr="005759AA" w14:paraId="39502B38" w14:textId="77777777" w:rsidTr="00CD015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52DD8CE3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1872CCBD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07253433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</w:tr>
    </w:tbl>
    <w:p w14:paraId="7EDD3FDB" w14:textId="6F3F8635" w:rsidR="006A4C64" w:rsidRDefault="006A4C64" w:rsidP="006A4C64">
      <w:pPr>
        <w:ind w:firstLine="0"/>
      </w:pPr>
    </w:p>
    <w:p w14:paraId="730CA320" w14:textId="77777777" w:rsidR="007B53AE" w:rsidRDefault="007B53AE" w:rsidP="006A4C64">
      <w:pPr>
        <w:ind w:firstLine="0"/>
      </w:pPr>
    </w:p>
    <w:p w14:paraId="08E7B2E4" w14:textId="77777777" w:rsidR="006A4C64" w:rsidRDefault="006A4C64" w:rsidP="006A4C64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1F6CA79C" wp14:editId="34E5682F">
            <wp:extent cx="6086475" cy="6296025"/>
            <wp:effectExtent l="0" t="0" r="9525" b="9525"/>
            <wp:docPr id="20" name="Диаграмма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4"/>
              </a:graphicData>
            </a:graphic>
          </wp:inline>
        </w:drawing>
      </w:r>
    </w:p>
    <w:p w14:paraId="3BC691E5" w14:textId="60680142" w:rsidR="006A4C64" w:rsidRDefault="006A4C64" w:rsidP="006A4C64">
      <w:pPr>
        <w:spacing w:after="160" w:line="276" w:lineRule="auto"/>
        <w:ind w:firstLine="0"/>
        <w:jc w:val="center"/>
      </w:pPr>
      <w:r>
        <w:t xml:space="preserve">Рисунок </w:t>
      </w:r>
      <w:r w:rsidR="009B4481">
        <w:t>41</w:t>
      </w:r>
      <w:r>
        <w:t xml:space="preserve"> - Графики зависимости отклонения кончика иглы от скорости, 1 – результаты эксперимента, 2 – результаты моделирования</w:t>
      </w:r>
    </w:p>
    <w:p w14:paraId="4BD7D974" w14:textId="77777777" w:rsidR="006A4C64" w:rsidRDefault="006A4C64" w:rsidP="006A4C64">
      <w:pPr>
        <w:spacing w:after="160" w:line="259" w:lineRule="auto"/>
        <w:ind w:firstLine="0"/>
      </w:pPr>
    </w:p>
    <w:p w14:paraId="32BE1A1F" w14:textId="1F9AD29B" w:rsidR="006A4C64" w:rsidRDefault="006A4C64" w:rsidP="006A4C64">
      <w:r>
        <w:t xml:space="preserve">Из графика на рисунке </w:t>
      </w:r>
      <w:r w:rsidR="009B4481">
        <w:t>41</w:t>
      </w:r>
      <w:r>
        <w:t xml:space="preserve"> можно сделать вывод, что экспериментальная зависимость отклонения иглы имеет большую нелинейность, чем расчетная.</w:t>
      </w:r>
    </w:p>
    <w:p w14:paraId="41FCEF14" w14:textId="77777777" w:rsidR="006A4C64" w:rsidRPr="00E713EE" w:rsidRDefault="006A4C64" w:rsidP="006A4C64">
      <w:r>
        <w:t>Для дальнейшего описания поведения среды и учета данных нелинейностей при движении иглы можно будет воспользоваться формулами Чаплыгина-Б</w:t>
      </w:r>
      <w:r w:rsidRPr="00CC0EF1">
        <w:t>лазиуса</w:t>
      </w:r>
      <w:r w:rsidRPr="00DA2CBF">
        <w:t>. Д</w:t>
      </w:r>
      <w:r>
        <w:t xml:space="preserve">анный подход позволит более точно учесть влияние формы иглы при взаимодействии с внешней </w:t>
      </w:r>
      <w:r w:rsidRPr="00F448B5">
        <w:t xml:space="preserve">средой. </w:t>
      </w:r>
      <w:r>
        <w:t>Б</w:t>
      </w:r>
      <w:r w:rsidRPr="00F448B5">
        <w:t>олее</w:t>
      </w:r>
      <w:r>
        <w:t xml:space="preserve"> корректная </w:t>
      </w:r>
      <w:r>
        <w:lastRenderedPageBreak/>
        <w:t>формулировка силы, создаваемой средой,</w:t>
      </w:r>
      <w:r w:rsidRPr="00DA2CBF">
        <w:t xml:space="preserve"> </w:t>
      </w:r>
      <w:r w:rsidRPr="00F448B5">
        <w:t>позволит увеличить точность во всем диапазоне скоростей</w:t>
      </w:r>
      <w:r>
        <w:t>.</w:t>
      </w:r>
    </w:p>
    <w:p w14:paraId="1F7F2BCE" w14:textId="77777777" w:rsidR="006A4C64" w:rsidRPr="006A4C64" w:rsidRDefault="006A4C64" w:rsidP="006A4C64"/>
    <w:p w14:paraId="1708237E" w14:textId="44F09D9A" w:rsidR="003A1EAE" w:rsidRDefault="00CC62C2" w:rsidP="003A1EAE">
      <w:pPr>
        <w:pStyle w:val="2"/>
      </w:pPr>
      <w:bookmarkStart w:id="64" w:name="_Toc59293683"/>
      <w:r w:rsidRPr="00903651">
        <w:t xml:space="preserve">3.7 </w:t>
      </w:r>
      <w:r w:rsidR="003A1EAE">
        <w:t>Результаты моделирования для трехмерной модели</w:t>
      </w:r>
      <w:bookmarkEnd w:id="64"/>
    </w:p>
    <w:p w14:paraId="3951DEFD" w14:textId="12BD361C" w:rsidR="008A4054" w:rsidRPr="008A4054" w:rsidRDefault="008A4054" w:rsidP="008A4054">
      <w:r>
        <w:t xml:space="preserve">На данном этапе моделирование проводилось с помощью 3-хмерной модели для различных поступательных (от 0,003 до 0,03 </w:t>
      </w:r>
      <w:r w:rsidRPr="004800E1">
        <w:rPr>
          <w:szCs w:val="28"/>
        </w:rPr>
        <w:t>м/с</w:t>
      </w:r>
      <w:r>
        <w:t>)</w:t>
      </w:r>
      <w:r w:rsidRPr="00BA1E40">
        <w:t xml:space="preserve"> </w:t>
      </w:r>
      <w:r>
        <w:t xml:space="preserve">и вращательных (от 0 до 5 рад/с) для плотности 1000 </w:t>
      </w:r>
      <w:r w:rsidRPr="004800E1">
        <w:t>кг/м</w:t>
      </w:r>
      <w:r w:rsidRPr="004800E1">
        <w:rPr>
          <w:vertAlign w:val="superscript"/>
        </w:rPr>
        <w:t>3</w:t>
      </w:r>
      <w:r>
        <w:t xml:space="preserve"> с острием иглы 30 градусов. В таблице 1</w:t>
      </w:r>
      <w:r w:rsidR="009B4481">
        <w:t>5</w:t>
      </w:r>
      <w:r>
        <w:t xml:space="preserve"> приведены </w:t>
      </w:r>
      <w:r w:rsidRPr="00AF4018">
        <w:t>данные, используемые</w:t>
      </w:r>
      <w:r>
        <w:t xml:space="preserve"> для расчетов.</w:t>
      </w:r>
    </w:p>
    <w:p w14:paraId="14E46F4C" w14:textId="1B68DB62" w:rsidR="008A4054" w:rsidRPr="008A4054" w:rsidRDefault="008A4054" w:rsidP="008A4054">
      <w:pPr>
        <w:pStyle w:val="af"/>
        <w:rPr>
          <w:i w:val="0"/>
          <w:iCs/>
          <w:sz w:val="28"/>
          <w:szCs w:val="28"/>
        </w:rPr>
      </w:pPr>
      <w:r w:rsidRPr="008A4054">
        <w:rPr>
          <w:i w:val="0"/>
          <w:iCs/>
          <w:sz w:val="28"/>
          <w:szCs w:val="28"/>
        </w:rPr>
        <w:t xml:space="preserve">Таблица </w:t>
      </w:r>
      <w:r>
        <w:rPr>
          <w:i w:val="0"/>
          <w:iCs/>
          <w:sz w:val="28"/>
          <w:szCs w:val="28"/>
        </w:rPr>
        <w:t>1</w:t>
      </w:r>
      <w:r w:rsidR="009B4481">
        <w:rPr>
          <w:i w:val="0"/>
          <w:iCs/>
          <w:sz w:val="28"/>
          <w:szCs w:val="28"/>
        </w:rPr>
        <w:t>5</w:t>
      </w:r>
    </w:p>
    <w:p w14:paraId="1A8E72DB" w14:textId="77777777" w:rsidR="008A4054" w:rsidRPr="008A4054" w:rsidRDefault="008A4054" w:rsidP="008A4054">
      <w:pPr>
        <w:pStyle w:val="af0"/>
        <w:rPr>
          <w:sz w:val="28"/>
          <w:szCs w:val="28"/>
        </w:rPr>
      </w:pPr>
      <w:r w:rsidRPr="008A4054">
        <w:rPr>
          <w:sz w:val="28"/>
          <w:szCs w:val="28"/>
        </w:rPr>
        <w:t>Параметры для расче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82"/>
        <w:gridCol w:w="2250"/>
      </w:tblGrid>
      <w:tr w:rsidR="008A4054" w:rsidRPr="008A4054" w14:paraId="17D925C2" w14:textId="77777777" w:rsidTr="00903651">
        <w:trPr>
          <w:jc w:val="center"/>
        </w:trPr>
        <w:tc>
          <w:tcPr>
            <w:tcW w:w="5382" w:type="dxa"/>
            <w:shd w:val="clear" w:color="auto" w:fill="auto"/>
          </w:tcPr>
          <w:p w14:paraId="65D8F088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Наименование параметра</w:t>
            </w:r>
          </w:p>
        </w:tc>
        <w:tc>
          <w:tcPr>
            <w:tcW w:w="2250" w:type="dxa"/>
            <w:shd w:val="clear" w:color="auto" w:fill="auto"/>
          </w:tcPr>
          <w:p w14:paraId="4E907B5B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Значение</w:t>
            </w:r>
          </w:p>
        </w:tc>
      </w:tr>
      <w:tr w:rsidR="008A4054" w:rsidRPr="008A4054" w14:paraId="5FD71677" w14:textId="77777777" w:rsidTr="00903651">
        <w:trPr>
          <w:jc w:val="center"/>
        </w:trPr>
        <w:tc>
          <w:tcPr>
            <w:tcW w:w="5382" w:type="dxa"/>
            <w:shd w:val="clear" w:color="auto" w:fill="auto"/>
          </w:tcPr>
          <w:p w14:paraId="008A32D6" w14:textId="1255EE2C" w:rsidR="008A4054" w:rsidRPr="008A4054" w:rsidRDefault="00BF05C6" w:rsidP="00903651">
            <w:pPr>
              <w:pStyle w:val="af0"/>
              <w:rPr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</m:oMath>
            <w:r w:rsidR="008A4054" w:rsidRPr="008A4054">
              <w:rPr>
                <w:sz w:val="28"/>
                <w:szCs w:val="28"/>
              </w:rPr>
              <w:t xml:space="preserve"> диаметр иглы внешний, м</w:t>
            </w:r>
          </w:p>
        </w:tc>
        <w:tc>
          <w:tcPr>
            <w:tcW w:w="2250" w:type="dxa"/>
            <w:shd w:val="clear" w:color="auto" w:fill="auto"/>
          </w:tcPr>
          <w:p w14:paraId="50CCE76D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0,001</w:t>
            </w:r>
          </w:p>
        </w:tc>
      </w:tr>
      <w:tr w:rsidR="008A4054" w:rsidRPr="008A4054" w14:paraId="05A0EE51" w14:textId="77777777" w:rsidTr="00903651">
        <w:trPr>
          <w:jc w:val="center"/>
        </w:trPr>
        <w:tc>
          <w:tcPr>
            <w:tcW w:w="5382" w:type="dxa"/>
            <w:shd w:val="clear" w:color="auto" w:fill="auto"/>
          </w:tcPr>
          <w:p w14:paraId="5985BEAD" w14:textId="125A611C" w:rsidR="008A4054" w:rsidRPr="008A4054" w:rsidRDefault="00BF05C6" w:rsidP="00903651">
            <w:pPr>
              <w:pStyle w:val="af0"/>
              <w:rPr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- </m:t>
              </m:r>
            </m:oMath>
            <w:r w:rsidR="008A4054" w:rsidRPr="008A4054">
              <w:rPr>
                <w:sz w:val="28"/>
                <w:szCs w:val="28"/>
              </w:rPr>
              <w:t>диаметр иглы внутренний, м</w:t>
            </w:r>
          </w:p>
        </w:tc>
        <w:tc>
          <w:tcPr>
            <w:tcW w:w="2250" w:type="dxa"/>
            <w:shd w:val="clear" w:color="auto" w:fill="auto"/>
          </w:tcPr>
          <w:p w14:paraId="7AF0DED1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0,0008</w:t>
            </w:r>
          </w:p>
        </w:tc>
      </w:tr>
      <w:tr w:rsidR="008A4054" w:rsidRPr="008A4054" w14:paraId="1351D1AF" w14:textId="77777777" w:rsidTr="00903651">
        <w:trPr>
          <w:jc w:val="center"/>
        </w:trPr>
        <w:tc>
          <w:tcPr>
            <w:tcW w:w="5382" w:type="dxa"/>
            <w:shd w:val="clear" w:color="auto" w:fill="auto"/>
          </w:tcPr>
          <w:p w14:paraId="09E34C9B" w14:textId="4F7E3EB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E- </m:t>
              </m:r>
            </m:oMath>
            <w:r w:rsidRPr="008A4054">
              <w:rPr>
                <w:sz w:val="28"/>
                <w:szCs w:val="28"/>
              </w:rPr>
              <w:t>модуль Юнга, Н/м</w:t>
            </w:r>
            <w:r w:rsidRPr="008A4054">
              <w:rPr>
                <w:sz w:val="28"/>
                <w:szCs w:val="28"/>
                <w:vertAlign w:val="superscript"/>
              </w:rPr>
              <w:t>2</w:t>
            </w:r>
          </w:p>
        </w:tc>
        <w:tc>
          <w:tcPr>
            <w:tcW w:w="2250" w:type="dxa"/>
            <w:shd w:val="clear" w:color="auto" w:fill="auto"/>
          </w:tcPr>
          <w:p w14:paraId="6FFE8C1B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2.0•10</w:t>
            </w:r>
            <w:r w:rsidRPr="008A4054">
              <w:rPr>
                <w:sz w:val="28"/>
                <w:szCs w:val="28"/>
                <w:vertAlign w:val="superscript"/>
              </w:rPr>
              <w:t>11</w:t>
            </w:r>
          </w:p>
        </w:tc>
      </w:tr>
      <w:tr w:rsidR="008A4054" w:rsidRPr="008A4054" w14:paraId="29F32920" w14:textId="77777777" w:rsidTr="00903651">
        <w:trPr>
          <w:jc w:val="center"/>
        </w:trPr>
        <w:tc>
          <w:tcPr>
            <w:tcW w:w="5382" w:type="dxa"/>
            <w:shd w:val="clear" w:color="auto" w:fill="auto"/>
          </w:tcPr>
          <w:p w14:paraId="44E5F360" w14:textId="19734423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</w:rPr>
                <m:t>ρ –</m:t>
              </m:r>
            </m:oMath>
            <w:r w:rsidRPr="008A4054">
              <w:rPr>
                <w:sz w:val="28"/>
                <w:szCs w:val="28"/>
              </w:rPr>
              <w:t xml:space="preserve"> плотность, кг/м</w:t>
            </w:r>
            <w:r w:rsidRPr="008A4054">
              <w:rPr>
                <w:sz w:val="28"/>
                <w:szCs w:val="28"/>
                <w:vertAlign w:val="superscript"/>
              </w:rPr>
              <w:t>3</w:t>
            </w:r>
          </w:p>
        </w:tc>
        <w:tc>
          <w:tcPr>
            <w:tcW w:w="2250" w:type="dxa"/>
            <w:shd w:val="clear" w:color="auto" w:fill="auto"/>
          </w:tcPr>
          <w:p w14:paraId="44B68AAF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 xml:space="preserve">1000, 1500 </w:t>
            </w:r>
          </w:p>
        </w:tc>
      </w:tr>
      <w:tr w:rsidR="008A4054" w:rsidRPr="008A4054" w14:paraId="0B22B57F" w14:textId="77777777" w:rsidTr="00903651">
        <w:trPr>
          <w:jc w:val="center"/>
        </w:trPr>
        <w:tc>
          <w:tcPr>
            <w:tcW w:w="5382" w:type="dxa"/>
            <w:shd w:val="clear" w:color="auto" w:fill="auto"/>
          </w:tcPr>
          <w:p w14:paraId="707D8A63" w14:textId="1BB965E9" w:rsidR="008A4054" w:rsidRPr="008A4054" w:rsidRDefault="008A4054" w:rsidP="00903651">
            <w:pPr>
              <w:pStyle w:val="af0"/>
              <w:rPr>
                <w:rFonts w:eastAsia="Calibri"/>
                <w:sz w:val="28"/>
                <w:szCs w:val="28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l- </m:t>
              </m:r>
            </m:oMath>
            <w:r w:rsidRPr="008A4054">
              <w:rPr>
                <w:rFonts w:eastAsia="Calibri"/>
                <w:sz w:val="28"/>
                <w:szCs w:val="28"/>
              </w:rPr>
              <w:t>максимальная длина иглы, м</w:t>
            </w:r>
          </w:p>
        </w:tc>
        <w:tc>
          <w:tcPr>
            <w:tcW w:w="2250" w:type="dxa"/>
            <w:shd w:val="clear" w:color="auto" w:fill="auto"/>
          </w:tcPr>
          <w:p w14:paraId="1B32E909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0,1</w:t>
            </w:r>
          </w:p>
        </w:tc>
      </w:tr>
    </w:tbl>
    <w:p w14:paraId="4D997797" w14:textId="77777777" w:rsidR="008A4054" w:rsidRDefault="008A4054" w:rsidP="008A4054"/>
    <w:p w14:paraId="138DCD60" w14:textId="39AF5FAB" w:rsidR="008A4054" w:rsidRDefault="008A4054" w:rsidP="008A4054">
      <w:r>
        <w:t>В таблице 1</w:t>
      </w:r>
      <w:r w:rsidR="009B4481">
        <w:t>6</w:t>
      </w:r>
      <w:r>
        <w:t xml:space="preserve"> приведены результаты моделирования. При расчете использовались подобранные коэффициенты из таблицы </w:t>
      </w:r>
      <w:r w:rsidR="007B53AE">
        <w:t>1</w:t>
      </w:r>
      <w:r w:rsidR="009B4481">
        <w:t>4</w:t>
      </w:r>
      <w:r w:rsidR="007B53AE">
        <w:t xml:space="preserve"> </w:t>
      </w:r>
      <w:r>
        <w:t>для соответствующей поступательной и вращательной скорости движения иглы.</w:t>
      </w:r>
    </w:p>
    <w:p w14:paraId="1D7BB742" w14:textId="77777777" w:rsidR="008A4054" w:rsidRDefault="008A4054" w:rsidP="008A4054"/>
    <w:p w14:paraId="420C9678" w14:textId="7B7C4E6D" w:rsidR="008A4054" w:rsidRPr="008A4054" w:rsidRDefault="008A4054" w:rsidP="008A4054">
      <w:pPr>
        <w:pStyle w:val="af"/>
        <w:rPr>
          <w:i w:val="0"/>
          <w:iCs/>
          <w:sz w:val="28"/>
          <w:szCs w:val="28"/>
        </w:rPr>
      </w:pPr>
      <w:r w:rsidRPr="008A4054">
        <w:rPr>
          <w:i w:val="0"/>
          <w:iCs/>
          <w:sz w:val="28"/>
          <w:szCs w:val="28"/>
        </w:rPr>
        <w:t xml:space="preserve">Таблица </w:t>
      </w:r>
      <w:r>
        <w:rPr>
          <w:i w:val="0"/>
          <w:iCs/>
          <w:sz w:val="28"/>
          <w:szCs w:val="28"/>
        </w:rPr>
        <w:t>1</w:t>
      </w:r>
      <w:r w:rsidR="009B4481">
        <w:rPr>
          <w:i w:val="0"/>
          <w:iCs/>
          <w:sz w:val="28"/>
          <w:szCs w:val="28"/>
        </w:rPr>
        <w:t>6</w:t>
      </w:r>
    </w:p>
    <w:p w14:paraId="77F55514" w14:textId="75AF0B6D" w:rsidR="008A4054" w:rsidRPr="008A4054" w:rsidRDefault="008A4054" w:rsidP="008A4054">
      <w:pPr>
        <w:pStyle w:val="af0"/>
        <w:rPr>
          <w:sz w:val="28"/>
          <w:szCs w:val="28"/>
        </w:rPr>
      </w:pPr>
      <w:r w:rsidRPr="008A4054">
        <w:rPr>
          <w:sz w:val="28"/>
          <w:szCs w:val="28"/>
        </w:rPr>
        <w:t>Результа</w:t>
      </w:r>
      <w:r w:rsidR="0082045D">
        <w:rPr>
          <w:sz w:val="28"/>
          <w:szCs w:val="28"/>
        </w:rPr>
        <w:t>ты эксперимента и моделирова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78"/>
        <w:gridCol w:w="1259"/>
        <w:gridCol w:w="1259"/>
        <w:gridCol w:w="1259"/>
        <w:gridCol w:w="1259"/>
      </w:tblGrid>
      <w:tr w:rsidR="008A4054" w:rsidRPr="008A4054" w14:paraId="6361976F" w14:textId="77777777" w:rsidTr="00903651">
        <w:trPr>
          <w:trHeight w:val="600"/>
          <w:jc w:val="center"/>
        </w:trPr>
        <w:tc>
          <w:tcPr>
            <w:tcW w:w="0" w:type="auto"/>
            <w:vMerge w:val="restart"/>
            <w:shd w:val="clear" w:color="auto" w:fill="auto"/>
            <w:vAlign w:val="center"/>
            <w:hideMark/>
          </w:tcPr>
          <w:p w14:paraId="19CDD827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Линейная скорость,</w:t>
            </w:r>
          </w:p>
          <w:p w14:paraId="08EA1BA0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мм/с</w:t>
            </w:r>
          </w:p>
        </w:tc>
        <w:tc>
          <w:tcPr>
            <w:tcW w:w="0" w:type="auto"/>
            <w:gridSpan w:val="4"/>
            <w:shd w:val="clear" w:color="auto" w:fill="auto"/>
            <w:vAlign w:val="center"/>
            <w:hideMark/>
          </w:tcPr>
          <w:p w14:paraId="1832793B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Величина отклонения кончика иглы, мм</w:t>
            </w:r>
          </w:p>
        </w:tc>
      </w:tr>
      <w:tr w:rsidR="008A4054" w:rsidRPr="008A4054" w14:paraId="2FC68680" w14:textId="77777777" w:rsidTr="00903651">
        <w:trPr>
          <w:trHeight w:val="375"/>
          <w:jc w:val="center"/>
        </w:trPr>
        <w:tc>
          <w:tcPr>
            <w:tcW w:w="0" w:type="auto"/>
            <w:vMerge/>
            <w:vAlign w:val="center"/>
            <w:hideMark/>
          </w:tcPr>
          <w:p w14:paraId="31FB76B6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705E17C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0 рад/с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7A822D2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3 рад/с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84CA4C8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4 рад/с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F5A8C55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5 рад/с</w:t>
            </w:r>
          </w:p>
        </w:tc>
      </w:tr>
      <w:tr w:rsidR="008A4054" w:rsidRPr="008A4054" w14:paraId="3DB43532" w14:textId="77777777" w:rsidTr="00903651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E22AC5F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33BAA7A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307EECC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17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260F834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1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D1EB28B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26</w:t>
            </w:r>
          </w:p>
        </w:tc>
      </w:tr>
      <w:tr w:rsidR="008A4054" w:rsidRPr="008A4054" w14:paraId="1825EA19" w14:textId="77777777" w:rsidTr="00903651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5698991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7CCF67AC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1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BC9362F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2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13076ED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B4F3160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32</w:t>
            </w:r>
          </w:p>
        </w:tc>
      </w:tr>
      <w:tr w:rsidR="008A4054" w:rsidRPr="008A4054" w14:paraId="41A89D3F" w14:textId="77777777" w:rsidTr="00903651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19279BB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B54BAB2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2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C8B2E9C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3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7287E3EC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2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23FB8FD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37</w:t>
            </w:r>
          </w:p>
        </w:tc>
      </w:tr>
      <w:tr w:rsidR="008A4054" w:rsidRPr="008A4054" w14:paraId="0DCADB21" w14:textId="77777777" w:rsidTr="00903651">
        <w:trPr>
          <w:trHeight w:val="289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CA563D5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1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FF3DC6F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3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795C8A7A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3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E3969C5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3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B9BA9B9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41</w:t>
            </w:r>
          </w:p>
        </w:tc>
      </w:tr>
      <w:tr w:rsidR="008A4054" w:rsidRPr="008A4054" w14:paraId="472145CC" w14:textId="77777777" w:rsidTr="00903651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A4527F4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lastRenderedPageBreak/>
              <w:t>1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0A1A8081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6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5C08591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5D0E810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3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A63863B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45</w:t>
            </w:r>
          </w:p>
        </w:tc>
      </w:tr>
      <w:tr w:rsidR="008A4054" w:rsidRPr="008A4054" w14:paraId="0B4D01B8" w14:textId="77777777" w:rsidTr="00903651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27F7E12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1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0146602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93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99A4307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4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E0A3763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4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8FBB49F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5</w:t>
            </w:r>
          </w:p>
        </w:tc>
      </w:tr>
      <w:tr w:rsidR="008A4054" w:rsidRPr="008A4054" w14:paraId="5479BF8A" w14:textId="77777777" w:rsidTr="00903651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447AE09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2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CEC5FF7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1,4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32A789F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47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F624932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4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089EF06A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53</w:t>
            </w:r>
          </w:p>
        </w:tc>
      </w:tr>
      <w:tr w:rsidR="008A4054" w:rsidRPr="008A4054" w14:paraId="2F87A793" w14:textId="77777777" w:rsidTr="00903651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DB5F157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2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7F87923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2,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024C0817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4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9DEFBB3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4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A6AD55A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57</w:t>
            </w:r>
          </w:p>
        </w:tc>
      </w:tr>
      <w:tr w:rsidR="008A4054" w:rsidRPr="008A4054" w14:paraId="718D6028" w14:textId="77777777" w:rsidTr="00903651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2348FFE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27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584B1BB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3,3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EA31E17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2C629F5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47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7444810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6</w:t>
            </w:r>
          </w:p>
        </w:tc>
      </w:tr>
      <w:tr w:rsidR="008A4054" w:rsidRPr="008A4054" w14:paraId="0DC656CC" w14:textId="77777777" w:rsidTr="00903651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7AED045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3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878DD14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4,9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7FC62553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53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F92D1EB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4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E8C0C72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65</w:t>
            </w:r>
          </w:p>
        </w:tc>
      </w:tr>
    </w:tbl>
    <w:p w14:paraId="0CFC7A73" w14:textId="77777777" w:rsidR="008A4054" w:rsidRPr="00B81F20" w:rsidRDefault="008A4054" w:rsidP="008A4054">
      <w:pPr>
        <w:ind w:firstLine="0"/>
      </w:pPr>
    </w:p>
    <w:p w14:paraId="4CF232F1" w14:textId="02768B86" w:rsidR="008A4054" w:rsidRPr="00894A04" w:rsidRDefault="008A4054" w:rsidP="008A4054">
      <w:r w:rsidRPr="00894A04">
        <w:t xml:space="preserve">На последующих графиках, построенных по данным таблицы </w:t>
      </w:r>
      <w:r w:rsidRPr="008A4054">
        <w:t>1</w:t>
      </w:r>
      <w:r w:rsidR="009B4481">
        <w:t>6</w:t>
      </w:r>
      <w:r w:rsidRPr="00894A04">
        <w:t>, будут показаны зависимости величины отклонения кончика иглы от прямолинейного движения.</w:t>
      </w:r>
    </w:p>
    <w:p w14:paraId="47F2DD5F" w14:textId="75090FB2" w:rsidR="008A4054" w:rsidRPr="008A4054" w:rsidRDefault="008A4054" w:rsidP="008A4054">
      <w:pPr>
        <w:ind w:firstLine="708"/>
      </w:pPr>
      <w:r w:rsidRPr="00894A04">
        <w:t xml:space="preserve">На рисунке </w:t>
      </w:r>
      <w:r w:rsidR="009B4481">
        <w:t>42</w:t>
      </w:r>
      <w:r w:rsidRPr="00894A04">
        <w:t xml:space="preserve"> приведен график, на котором показана зависимость отклонения иглы от прямолинейного движения только от скорости поступательного движения</w:t>
      </w:r>
      <w:r w:rsidRPr="008A4054">
        <w:t>.</w:t>
      </w:r>
    </w:p>
    <w:p w14:paraId="482CC4CB" w14:textId="56E1F4B7" w:rsidR="008A4054" w:rsidRDefault="008A4054" w:rsidP="00DF4E25">
      <w:pPr>
        <w:ind w:firstLine="708"/>
        <w:jc w:val="center"/>
        <w:rPr>
          <w:szCs w:val="24"/>
        </w:rPr>
      </w:pPr>
      <w:r w:rsidRPr="00CD74E9">
        <w:rPr>
          <w:noProof/>
          <w:lang w:eastAsia="ru-RU"/>
        </w:rPr>
        <w:lastRenderedPageBreak/>
        <w:drawing>
          <wp:inline distT="0" distB="0" distL="0" distR="0" wp14:anchorId="634749FB" wp14:editId="41680BC6">
            <wp:extent cx="5761990" cy="5962650"/>
            <wp:effectExtent l="0" t="0" r="0" b="0"/>
            <wp:docPr id="34" name="Диаграмма 3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5"/>
              </a:graphicData>
            </a:graphic>
          </wp:inline>
        </w:drawing>
      </w:r>
      <w:r w:rsidRPr="008A4054">
        <w:rPr>
          <w:szCs w:val="24"/>
        </w:rPr>
        <w:t>Рис</w:t>
      </w:r>
      <w:r>
        <w:rPr>
          <w:szCs w:val="24"/>
        </w:rPr>
        <w:t xml:space="preserve">унок </w:t>
      </w:r>
      <w:r w:rsidR="009B4481">
        <w:rPr>
          <w:szCs w:val="24"/>
        </w:rPr>
        <w:t>42</w:t>
      </w:r>
      <w:r>
        <w:rPr>
          <w:szCs w:val="24"/>
        </w:rPr>
        <w:t xml:space="preserve"> -</w:t>
      </w:r>
      <w:r w:rsidRPr="008A4054">
        <w:rPr>
          <w:szCs w:val="24"/>
        </w:rPr>
        <w:t xml:space="preserve"> Графики отклонения иглы в зависимости от поступательной скорости</w:t>
      </w:r>
    </w:p>
    <w:p w14:paraId="7C51C29A" w14:textId="77777777" w:rsidR="00DF4E25" w:rsidRPr="008A4054" w:rsidRDefault="00DF4E25" w:rsidP="00DF4E25">
      <w:pPr>
        <w:ind w:firstLine="708"/>
        <w:jc w:val="center"/>
      </w:pPr>
    </w:p>
    <w:p w14:paraId="78867324" w14:textId="63BEA63A" w:rsidR="008A4054" w:rsidRPr="00894A04" w:rsidRDefault="008A4054" w:rsidP="008A4054">
      <w:r w:rsidRPr="00894A04">
        <w:t xml:space="preserve">Рисунок </w:t>
      </w:r>
      <w:r w:rsidR="009B4481">
        <w:t>43</w:t>
      </w:r>
      <w:r w:rsidRPr="00894A04">
        <w:t xml:space="preserve"> иллюстрирует зависимость отклонения иглы от скорости поступательного движения при вращательной скорости 3, 4, 5 рад/сек.</w:t>
      </w:r>
    </w:p>
    <w:p w14:paraId="5BE2A76C" w14:textId="11F7B8E4" w:rsidR="008A4054" w:rsidRDefault="008A4054" w:rsidP="00DF4E25">
      <w:pPr>
        <w:jc w:val="center"/>
        <w:rPr>
          <w:szCs w:val="24"/>
        </w:rPr>
      </w:pPr>
      <w:r w:rsidRPr="00CD74E9">
        <w:rPr>
          <w:noProof/>
          <w:lang w:eastAsia="ru-RU"/>
        </w:rPr>
        <w:lastRenderedPageBreak/>
        <w:drawing>
          <wp:inline distT="0" distB="0" distL="0" distR="0" wp14:anchorId="40EE1679" wp14:editId="03A9BD37">
            <wp:extent cx="5761990" cy="6019800"/>
            <wp:effectExtent l="0" t="0" r="0" b="0"/>
            <wp:docPr id="33" name="Диаграмма 3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6"/>
              </a:graphicData>
            </a:graphic>
          </wp:inline>
        </w:drawing>
      </w:r>
      <w:r w:rsidRPr="008A4054">
        <w:rPr>
          <w:szCs w:val="24"/>
        </w:rPr>
        <w:t>Рис</w:t>
      </w:r>
      <w:r w:rsidR="00DF4E25">
        <w:rPr>
          <w:szCs w:val="24"/>
        </w:rPr>
        <w:t xml:space="preserve">унок </w:t>
      </w:r>
      <w:r w:rsidR="009B4481">
        <w:rPr>
          <w:szCs w:val="24"/>
        </w:rPr>
        <w:t>43</w:t>
      </w:r>
      <w:r w:rsidR="00DF4E25">
        <w:rPr>
          <w:szCs w:val="24"/>
        </w:rPr>
        <w:t xml:space="preserve"> -</w:t>
      </w:r>
      <w:r w:rsidRPr="008A4054">
        <w:rPr>
          <w:szCs w:val="24"/>
        </w:rPr>
        <w:t xml:space="preserve"> Графики отклонения иглы в зависимости от поступательной скорости при вращательной скорости </w:t>
      </w:r>
      <w:r w:rsidR="00DF4E25">
        <w:rPr>
          <w:szCs w:val="24"/>
        </w:rPr>
        <w:br/>
      </w:r>
      <w:r w:rsidRPr="008A4054">
        <w:rPr>
          <w:szCs w:val="24"/>
        </w:rPr>
        <w:t>3 рад/сек – 1, 4 рад/сек – 2, 5 рад/сек. – 3.</w:t>
      </w:r>
    </w:p>
    <w:p w14:paraId="3C53003C" w14:textId="77777777" w:rsidR="006A43AF" w:rsidRPr="008A4054" w:rsidRDefault="006A43AF" w:rsidP="00DF4E25">
      <w:pPr>
        <w:jc w:val="center"/>
        <w:rPr>
          <w:noProof/>
        </w:rPr>
      </w:pPr>
    </w:p>
    <w:p w14:paraId="09779136" w14:textId="21CC8986" w:rsidR="00B37FAC" w:rsidRDefault="006A43AF" w:rsidP="009B4481">
      <w:r w:rsidRPr="00894A04">
        <w:t>Как видно из приведенных таблиц и графиков, вращение иглы с различными скоростями позволяет существенно уменьшить отклонение иглы от прямолинейного движения. При этом показано, что при угловой скорости 4 рад/с, линейной скорости инъекции от 3 до 30 мм/с и глубине инъекции иглы 100 мм ее отклонение лежит в диапазоне от 0,15 мм до 0,49 мм. Такое отклонение является оптимально минимизированным при данных условиях.</w:t>
      </w:r>
    </w:p>
    <w:p w14:paraId="7F2B1552" w14:textId="25FB89C5" w:rsidR="00156D33" w:rsidRDefault="00156D33" w:rsidP="00156D33">
      <w:pPr>
        <w:pStyle w:val="2"/>
        <w:numPr>
          <w:ilvl w:val="1"/>
          <w:numId w:val="8"/>
        </w:numPr>
      </w:pPr>
      <w:bookmarkStart w:id="65" w:name="_Toc59293684"/>
      <w:r>
        <w:lastRenderedPageBreak/>
        <w:t>Результаты моделирования с коэффициентом, представленным в виде функции скорости</w:t>
      </w:r>
      <w:bookmarkEnd w:id="65"/>
    </w:p>
    <w:p w14:paraId="55B1503B" w14:textId="31A559D3" w:rsidR="006323BB" w:rsidRDefault="006323BB" w:rsidP="006323BB">
      <w:r>
        <w:t>В таблице 1</w:t>
      </w:r>
      <w:r w:rsidR="009B4481">
        <w:t>7</w:t>
      </w:r>
      <w:r>
        <w:t xml:space="preserve"> приведены результаты эксперимента и моделирования с использованием выражений 16, 17, 18.</w:t>
      </w:r>
    </w:p>
    <w:p w14:paraId="509FA8D7" w14:textId="08C48AC5" w:rsidR="006323BB" w:rsidRDefault="006323BB" w:rsidP="006323BB">
      <w:pPr>
        <w:jc w:val="right"/>
      </w:pPr>
      <w:r>
        <w:t>Таблица 1</w:t>
      </w:r>
      <w:r w:rsidR="009B4481">
        <w:t>7</w:t>
      </w:r>
    </w:p>
    <w:p w14:paraId="0BDA7651" w14:textId="7D65EC6A" w:rsidR="006323BB" w:rsidRPr="008A4054" w:rsidRDefault="006323BB" w:rsidP="006323BB">
      <w:pPr>
        <w:pStyle w:val="af0"/>
        <w:rPr>
          <w:sz w:val="28"/>
          <w:szCs w:val="28"/>
        </w:rPr>
      </w:pPr>
      <w:r w:rsidRPr="008A4054">
        <w:rPr>
          <w:sz w:val="28"/>
          <w:szCs w:val="28"/>
        </w:rPr>
        <w:t>Результа</w:t>
      </w:r>
      <w:r w:rsidR="0082045D">
        <w:rPr>
          <w:sz w:val="28"/>
          <w:szCs w:val="28"/>
        </w:rPr>
        <w:t>ты эксперимента и моделирова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78"/>
        <w:gridCol w:w="1234"/>
        <w:gridCol w:w="1329"/>
        <w:gridCol w:w="1329"/>
        <w:gridCol w:w="1329"/>
      </w:tblGrid>
      <w:tr w:rsidR="006323BB" w:rsidRPr="008A4054" w14:paraId="723981D3" w14:textId="77777777" w:rsidTr="007F2D58">
        <w:trPr>
          <w:trHeight w:val="600"/>
          <w:jc w:val="center"/>
        </w:trPr>
        <w:tc>
          <w:tcPr>
            <w:tcW w:w="0" w:type="auto"/>
            <w:vMerge w:val="restart"/>
            <w:shd w:val="clear" w:color="auto" w:fill="auto"/>
            <w:vAlign w:val="center"/>
            <w:hideMark/>
          </w:tcPr>
          <w:p w14:paraId="56F9C2D6" w14:textId="77777777" w:rsidR="006323BB" w:rsidRPr="008A4054" w:rsidRDefault="006323BB" w:rsidP="007F2D58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Линейная скорость,</w:t>
            </w:r>
          </w:p>
          <w:p w14:paraId="46B47B89" w14:textId="77777777" w:rsidR="006323BB" w:rsidRPr="008A4054" w:rsidRDefault="006323BB" w:rsidP="007F2D58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мм/с</w:t>
            </w:r>
          </w:p>
        </w:tc>
        <w:tc>
          <w:tcPr>
            <w:tcW w:w="0" w:type="auto"/>
            <w:gridSpan w:val="4"/>
            <w:shd w:val="clear" w:color="auto" w:fill="auto"/>
            <w:vAlign w:val="center"/>
            <w:hideMark/>
          </w:tcPr>
          <w:p w14:paraId="14F410E9" w14:textId="77777777" w:rsidR="006323BB" w:rsidRPr="008A4054" w:rsidRDefault="006323BB" w:rsidP="007F2D58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Величина отклонения кончика иглы, мм</w:t>
            </w:r>
          </w:p>
        </w:tc>
      </w:tr>
      <w:tr w:rsidR="006323BB" w:rsidRPr="008A4054" w14:paraId="5FF5396A" w14:textId="77777777" w:rsidTr="007F2D58">
        <w:trPr>
          <w:trHeight w:val="375"/>
          <w:jc w:val="center"/>
        </w:trPr>
        <w:tc>
          <w:tcPr>
            <w:tcW w:w="0" w:type="auto"/>
            <w:vMerge/>
            <w:vAlign w:val="center"/>
            <w:hideMark/>
          </w:tcPr>
          <w:p w14:paraId="23366AEC" w14:textId="77777777" w:rsidR="006323BB" w:rsidRPr="008A4054" w:rsidRDefault="006323BB" w:rsidP="007F2D58">
            <w:pPr>
              <w:pStyle w:val="af0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9B0AF88" w14:textId="768A71E9" w:rsidR="006323BB" w:rsidRPr="008A4054" w:rsidRDefault="006323BB" w:rsidP="007F2D58">
            <w:pPr>
              <w:pStyle w:val="af0"/>
              <w:rPr>
                <w:sz w:val="28"/>
                <w:szCs w:val="28"/>
              </w:rPr>
            </w:pPr>
            <w:r w:rsidRPr="006323BB">
              <w:rPr>
                <w:sz w:val="18"/>
                <w:szCs w:val="18"/>
              </w:rPr>
              <w:t>Эксперимент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A4ADF68" w14:textId="4B131A48" w:rsidR="006323BB" w:rsidRPr="006323BB" w:rsidRDefault="006323BB" w:rsidP="007F2D58">
            <w:pPr>
              <w:pStyle w:val="af0"/>
              <w:rPr>
                <w:sz w:val="18"/>
                <w:szCs w:val="18"/>
              </w:rPr>
            </w:pPr>
            <w:r w:rsidRPr="006323BB">
              <w:rPr>
                <w:sz w:val="18"/>
                <w:szCs w:val="18"/>
              </w:rPr>
              <w:t>Выражение 16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5695AF1" w14:textId="0E6831A4" w:rsidR="006323BB" w:rsidRPr="008A4054" w:rsidRDefault="006323BB" w:rsidP="007F2D58">
            <w:pPr>
              <w:pStyle w:val="af0"/>
              <w:rPr>
                <w:sz w:val="28"/>
                <w:szCs w:val="28"/>
              </w:rPr>
            </w:pPr>
            <w:r w:rsidRPr="006323BB">
              <w:rPr>
                <w:sz w:val="18"/>
                <w:szCs w:val="18"/>
              </w:rPr>
              <w:t>Выражение 1</w:t>
            </w:r>
            <w:r>
              <w:rPr>
                <w:sz w:val="18"/>
                <w:szCs w:val="18"/>
              </w:rPr>
              <w:t>7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5D2B84C" w14:textId="6F5ACD83" w:rsidR="006323BB" w:rsidRPr="008A4054" w:rsidRDefault="006323BB" w:rsidP="007F2D58">
            <w:pPr>
              <w:pStyle w:val="af0"/>
              <w:rPr>
                <w:sz w:val="28"/>
                <w:szCs w:val="28"/>
              </w:rPr>
            </w:pPr>
            <w:r w:rsidRPr="006323BB">
              <w:rPr>
                <w:sz w:val="18"/>
                <w:szCs w:val="18"/>
              </w:rPr>
              <w:t>Выражение 1</w:t>
            </w:r>
            <w:r>
              <w:rPr>
                <w:sz w:val="18"/>
                <w:szCs w:val="18"/>
              </w:rPr>
              <w:t>8</w:t>
            </w:r>
          </w:p>
        </w:tc>
      </w:tr>
      <w:tr w:rsidR="00BC2B8A" w:rsidRPr="008A4054" w14:paraId="3BD9BA7D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DA8705F" w14:textId="77777777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1EBD6B0" w14:textId="5B8C1C84" w:rsidR="00BC2B8A" w:rsidRPr="006323BB" w:rsidRDefault="00BC2B8A" w:rsidP="00BC2B8A">
            <w:pPr>
              <w:pStyle w:val="af0"/>
              <w:rPr>
                <w:sz w:val="28"/>
                <w:szCs w:val="28"/>
              </w:rPr>
            </w:pPr>
            <w:r w:rsidRPr="006323BB">
              <w:rPr>
                <w:color w:val="000000"/>
                <w:sz w:val="28"/>
                <w:szCs w:val="28"/>
              </w:rPr>
              <w:t>0,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F97E02C" w14:textId="12EB9D98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0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07FE7B4" w14:textId="7BD517F8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4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5E8B7A3" w14:textId="25F5EFBC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05</w:t>
            </w:r>
          </w:p>
        </w:tc>
      </w:tr>
      <w:tr w:rsidR="00BC2B8A" w:rsidRPr="008A4054" w14:paraId="5BDE4BC1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AD411D2" w14:textId="77777777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6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4BC78E9" w14:textId="02D63F37" w:rsidR="00BC2B8A" w:rsidRPr="006323BB" w:rsidRDefault="00BC2B8A" w:rsidP="00BC2B8A">
            <w:pPr>
              <w:pStyle w:val="af0"/>
              <w:rPr>
                <w:sz w:val="28"/>
                <w:szCs w:val="28"/>
              </w:rPr>
            </w:pPr>
            <w:r w:rsidRPr="006323BB">
              <w:rPr>
                <w:color w:val="000000"/>
                <w:sz w:val="28"/>
                <w:szCs w:val="28"/>
              </w:rPr>
              <w:t>0,1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D775164" w14:textId="2F528FB4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8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57A65DD" w14:textId="21A13FE9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36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3A27E91" w14:textId="3F82EFBC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86</w:t>
            </w:r>
          </w:p>
        </w:tc>
      </w:tr>
      <w:tr w:rsidR="00BC2B8A" w:rsidRPr="008A4054" w14:paraId="4DB140C8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A0D0519" w14:textId="77777777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9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089960D" w14:textId="76E98AC7" w:rsidR="00BC2B8A" w:rsidRPr="006323BB" w:rsidRDefault="00BC2B8A" w:rsidP="00BC2B8A">
            <w:pPr>
              <w:pStyle w:val="af0"/>
              <w:rPr>
                <w:sz w:val="28"/>
                <w:szCs w:val="28"/>
              </w:rPr>
            </w:pPr>
            <w:r w:rsidRPr="006323BB">
              <w:rPr>
                <w:color w:val="000000"/>
                <w:sz w:val="28"/>
                <w:szCs w:val="28"/>
              </w:rPr>
              <w:t>0,2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94E683C" w14:textId="2CB7E8F4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41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700194C5" w14:textId="03E351ED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22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07B534A5" w14:textId="66B6C10F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432</w:t>
            </w:r>
          </w:p>
        </w:tc>
      </w:tr>
      <w:tr w:rsidR="00BC2B8A" w:rsidRPr="008A4054" w14:paraId="05701D31" w14:textId="77777777" w:rsidTr="007F2D58">
        <w:trPr>
          <w:trHeight w:val="289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40F2441" w14:textId="77777777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1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3EEA528" w14:textId="1017208C" w:rsidR="00BC2B8A" w:rsidRPr="006323BB" w:rsidRDefault="00BC2B8A" w:rsidP="00BC2B8A">
            <w:pPr>
              <w:pStyle w:val="af0"/>
              <w:rPr>
                <w:sz w:val="28"/>
                <w:szCs w:val="28"/>
              </w:rPr>
            </w:pPr>
            <w:r w:rsidRPr="006323BB">
              <w:rPr>
                <w:color w:val="000000"/>
                <w:sz w:val="28"/>
                <w:szCs w:val="28"/>
              </w:rPr>
              <w:t>0,3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542DDAE" w14:textId="4B67F6C5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31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13F104A" w14:textId="71945E88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91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B60A393" w14:textId="43E1C5E4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351</w:t>
            </w:r>
          </w:p>
        </w:tc>
      </w:tr>
      <w:tr w:rsidR="00BC2B8A" w:rsidRPr="008A4054" w14:paraId="03075080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91C8BA9" w14:textId="77777777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15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726A857" w14:textId="0AB88D81" w:rsidR="00BC2B8A" w:rsidRPr="006323BB" w:rsidRDefault="00BC2B8A" w:rsidP="00BC2B8A">
            <w:pPr>
              <w:pStyle w:val="af0"/>
              <w:rPr>
                <w:sz w:val="28"/>
                <w:szCs w:val="28"/>
              </w:rPr>
            </w:pPr>
            <w:r w:rsidRPr="006323BB">
              <w:rPr>
                <w:color w:val="000000"/>
                <w:sz w:val="28"/>
                <w:szCs w:val="28"/>
              </w:rPr>
              <w:t>0,6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114D232" w14:textId="4493BC89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32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6D091AB" w14:textId="409FFF3F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570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A712E3B" w14:textId="6D1FC06D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3267</w:t>
            </w:r>
          </w:p>
        </w:tc>
      </w:tr>
      <w:tr w:rsidR="00BC2B8A" w:rsidRPr="008A4054" w14:paraId="36B2FD60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AA7E16B" w14:textId="77777777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18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57F9214" w14:textId="15B5AF3A" w:rsidR="00BC2B8A" w:rsidRPr="006323BB" w:rsidRDefault="00BC2B8A" w:rsidP="00BC2B8A">
            <w:pPr>
              <w:pStyle w:val="af0"/>
              <w:rPr>
                <w:sz w:val="28"/>
                <w:szCs w:val="28"/>
              </w:rPr>
            </w:pPr>
            <w:r w:rsidRPr="006323BB">
              <w:rPr>
                <w:color w:val="000000"/>
                <w:sz w:val="28"/>
                <w:szCs w:val="28"/>
              </w:rPr>
              <w:t>0,93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A13C955" w14:textId="1B046DDC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667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41F80F8" w14:textId="615BD081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988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7A381AF" w14:textId="2C983CCF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6708</w:t>
            </w:r>
          </w:p>
        </w:tc>
      </w:tr>
      <w:tr w:rsidR="00BC2B8A" w:rsidRPr="008A4054" w14:paraId="72BA7D64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BAF2DCF" w14:textId="77777777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2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A7D212F" w14:textId="604A687E" w:rsidR="00BC2B8A" w:rsidRPr="006323BB" w:rsidRDefault="00BC2B8A" w:rsidP="00BC2B8A">
            <w:pPr>
              <w:pStyle w:val="af0"/>
              <w:rPr>
                <w:sz w:val="28"/>
                <w:szCs w:val="28"/>
              </w:rPr>
            </w:pPr>
            <w:r w:rsidRPr="006323BB">
              <w:rPr>
                <w:color w:val="000000"/>
                <w:sz w:val="28"/>
                <w:szCs w:val="28"/>
              </w:rPr>
              <w:t>1,4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0D6EF0C1" w14:textId="12E7AD9F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239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7416C612" w14:textId="29D68896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574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8B995F4" w14:textId="27A97ECA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2315</w:t>
            </w:r>
          </w:p>
        </w:tc>
      </w:tr>
      <w:tr w:rsidR="00BC2B8A" w:rsidRPr="008A4054" w14:paraId="1996792A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76957AA" w14:textId="77777777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24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F551C28" w14:textId="4DD761BD" w:rsidR="00BC2B8A" w:rsidRPr="006323BB" w:rsidRDefault="00BC2B8A" w:rsidP="00BC2B8A">
            <w:pPr>
              <w:pStyle w:val="af0"/>
              <w:rPr>
                <w:sz w:val="28"/>
                <w:szCs w:val="28"/>
              </w:rPr>
            </w:pPr>
            <w:r w:rsidRPr="006323BB">
              <w:rPr>
                <w:color w:val="000000"/>
                <w:sz w:val="28"/>
                <w:szCs w:val="28"/>
              </w:rPr>
              <w:t>2,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F25E6B3" w14:textId="5BD37580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12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0C103566" w14:textId="6599A494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356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4DD51C2" w14:textId="28904C16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0827</w:t>
            </w:r>
          </w:p>
        </w:tc>
      </w:tr>
      <w:tr w:rsidR="00BC2B8A" w:rsidRPr="008A4054" w14:paraId="1C9B92E1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CB2F322" w14:textId="77777777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27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8264601" w14:textId="178E4B91" w:rsidR="00BC2B8A" w:rsidRPr="006323BB" w:rsidRDefault="00BC2B8A" w:rsidP="00BC2B8A">
            <w:pPr>
              <w:pStyle w:val="af0"/>
              <w:rPr>
                <w:sz w:val="28"/>
                <w:szCs w:val="28"/>
              </w:rPr>
            </w:pPr>
            <w:r w:rsidRPr="006323BB">
              <w:rPr>
                <w:color w:val="000000"/>
                <w:sz w:val="28"/>
                <w:szCs w:val="28"/>
              </w:rPr>
              <w:t>3,3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F58685C" w14:textId="3918177C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406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DA85CA6" w14:textId="3ECA7F5D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364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EF7343A" w14:textId="6A715FBD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3085</w:t>
            </w:r>
          </w:p>
        </w:tc>
      </w:tr>
      <w:tr w:rsidR="00BC2B8A" w:rsidRPr="008A4054" w14:paraId="1B79BA0C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75E7451" w14:textId="77777777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3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DA11235" w14:textId="18225340" w:rsidR="00BC2B8A" w:rsidRPr="006323BB" w:rsidRDefault="00BC2B8A" w:rsidP="00BC2B8A">
            <w:pPr>
              <w:pStyle w:val="af0"/>
              <w:rPr>
                <w:sz w:val="28"/>
                <w:szCs w:val="28"/>
              </w:rPr>
            </w:pPr>
            <w:r w:rsidRPr="006323BB">
              <w:rPr>
                <w:color w:val="000000"/>
                <w:sz w:val="28"/>
                <w:szCs w:val="28"/>
              </w:rPr>
              <w:t>4,9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744395F" w14:textId="64013016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,2107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F59BB3E" w14:textId="7865CB1A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,631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071092C" w14:textId="40DFA3D7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,007</w:t>
            </w:r>
          </w:p>
        </w:tc>
      </w:tr>
    </w:tbl>
    <w:p w14:paraId="3DE1102D" w14:textId="77777777" w:rsidR="006323BB" w:rsidRPr="006323BB" w:rsidRDefault="006323BB" w:rsidP="006323BB"/>
    <w:p w14:paraId="7B10AE69" w14:textId="2D52004F" w:rsidR="00156D33" w:rsidRDefault="006323BB" w:rsidP="006323BB">
      <w:r>
        <w:t xml:space="preserve">На рисунке </w:t>
      </w:r>
      <w:r w:rsidR="009B4481">
        <w:t>44</w:t>
      </w:r>
      <w:r>
        <w:t xml:space="preserve"> представлены результаты моделирования с использованием коэффициента (16)</w:t>
      </w:r>
      <w:r w:rsidR="007B53AE">
        <w:t>.</w:t>
      </w:r>
    </w:p>
    <w:p w14:paraId="77BFDC55" w14:textId="4E628EB9" w:rsidR="006323BB" w:rsidRDefault="006323BB" w:rsidP="009B4481">
      <w:r>
        <w:rPr>
          <w:noProof/>
          <w:lang w:eastAsia="ru-RU"/>
        </w:rPr>
        <w:lastRenderedPageBreak/>
        <w:drawing>
          <wp:inline distT="0" distB="0" distL="0" distR="0" wp14:anchorId="360A1EB5" wp14:editId="4E7B62D1">
            <wp:extent cx="5810250" cy="6096000"/>
            <wp:effectExtent l="0" t="0" r="0" b="0"/>
            <wp:docPr id="36" name="Диаграмма 36">
              <a:extLst xmlns:a="http://schemas.openxmlformats.org/drawingml/2006/main">
                <a:ext uri="{FF2B5EF4-FFF2-40B4-BE49-F238E27FC236}">
                  <a16:creationId xmlns:a16="http://schemas.microsoft.com/office/drawing/2014/main" id="{FBFA27EF-E5C9-41D8-802D-D9DE21F51F7F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7"/>
              </a:graphicData>
            </a:graphic>
          </wp:inline>
        </w:drawing>
      </w:r>
    </w:p>
    <w:p w14:paraId="5DFFFD2F" w14:textId="43664C59" w:rsidR="006323BB" w:rsidRDefault="006323BB" w:rsidP="006323BB">
      <w:pPr>
        <w:spacing w:after="160" w:line="276" w:lineRule="auto"/>
        <w:ind w:firstLine="0"/>
        <w:jc w:val="center"/>
      </w:pPr>
      <w:r>
        <w:t xml:space="preserve">Рисунок </w:t>
      </w:r>
      <w:r w:rsidR="009B4481">
        <w:t>44</w:t>
      </w:r>
      <w:r>
        <w:t xml:space="preserve"> - Графики зависимости отклонения кончика иглы от скорости, 1 – результаты эксперимента, 2 – результаты моделирования</w:t>
      </w:r>
    </w:p>
    <w:p w14:paraId="0D263BD3" w14:textId="299FFE9E" w:rsidR="006323BB" w:rsidRDefault="006323BB" w:rsidP="006323BB">
      <w:r>
        <w:t xml:space="preserve">Из рисунка </w:t>
      </w:r>
      <w:r w:rsidR="009B4481">
        <w:t>44</w:t>
      </w:r>
      <w:r>
        <w:t xml:space="preserve"> видно, что отклонение значительно меньше по сравнению с результатами моделирования на графике 34. Далее на рисунках 38, 39 будут представлены графики с результатами моделирования при использовании выражений 18 и 19 соответственно. </w:t>
      </w:r>
    </w:p>
    <w:p w14:paraId="00A1E5F8" w14:textId="231956FE" w:rsidR="006323BB" w:rsidRDefault="006323BB" w:rsidP="002336D8">
      <w:r>
        <w:rPr>
          <w:noProof/>
          <w:lang w:eastAsia="ru-RU"/>
        </w:rPr>
        <w:lastRenderedPageBreak/>
        <w:drawing>
          <wp:inline distT="0" distB="0" distL="0" distR="0" wp14:anchorId="7D34ED10" wp14:editId="574018B0">
            <wp:extent cx="5610225" cy="5715000"/>
            <wp:effectExtent l="0" t="0" r="0" b="0"/>
            <wp:docPr id="37" name="Диаграмма 37">
              <a:extLst xmlns:a="http://schemas.openxmlformats.org/drawingml/2006/main">
                <a:ext uri="{FF2B5EF4-FFF2-40B4-BE49-F238E27FC236}">
                  <a16:creationId xmlns:a16="http://schemas.microsoft.com/office/drawing/2014/main" id="{9C461EF7-716F-4F80-9B0C-786840821C9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8"/>
              </a:graphicData>
            </a:graphic>
          </wp:inline>
        </w:drawing>
      </w:r>
    </w:p>
    <w:p w14:paraId="009D93DA" w14:textId="2B312FB0" w:rsidR="009512E6" w:rsidRDefault="009512E6" w:rsidP="009512E6">
      <w:pPr>
        <w:spacing w:after="160" w:line="276" w:lineRule="auto"/>
        <w:ind w:firstLine="0"/>
        <w:jc w:val="center"/>
      </w:pPr>
      <w:r>
        <w:t xml:space="preserve">Рисунок </w:t>
      </w:r>
      <w:r w:rsidR="002336D8">
        <w:t>45</w:t>
      </w:r>
      <w:r>
        <w:t xml:space="preserve"> - Графики зависимости отклонения кончика иглы от скорости, 1 – результаты эксперимента, 2 – результаты моделирования</w:t>
      </w:r>
    </w:p>
    <w:p w14:paraId="2964F6F1" w14:textId="4D0E6FF3" w:rsidR="007262AE" w:rsidRDefault="007262AE" w:rsidP="002336D8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467F0790" wp14:editId="452289D9">
            <wp:extent cx="6191250" cy="7696200"/>
            <wp:effectExtent l="0" t="0" r="0" b="0"/>
            <wp:docPr id="39" name="Диаграмма 39">
              <a:extLst xmlns:a="http://schemas.openxmlformats.org/drawingml/2006/main">
                <a:ext uri="{FF2B5EF4-FFF2-40B4-BE49-F238E27FC236}">
                  <a16:creationId xmlns:a16="http://schemas.microsoft.com/office/drawing/2014/main" id="{006FE0EA-8350-4A85-9973-A4160C4CA29C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9"/>
              </a:graphicData>
            </a:graphic>
          </wp:inline>
        </w:drawing>
      </w:r>
    </w:p>
    <w:p w14:paraId="3DE9A32E" w14:textId="16E39697" w:rsidR="007262AE" w:rsidRDefault="007262AE" w:rsidP="003C61FC">
      <w:pPr>
        <w:spacing w:after="160" w:line="276" w:lineRule="auto"/>
        <w:ind w:firstLine="0"/>
        <w:jc w:val="center"/>
      </w:pPr>
      <w:r>
        <w:t xml:space="preserve">Рисунок </w:t>
      </w:r>
      <w:r w:rsidR="002336D8">
        <w:t>46</w:t>
      </w:r>
      <w:r>
        <w:t xml:space="preserve"> - Графики зависимости отклонения кончика иглы от скорости, 1 – результаты эксперимент</w:t>
      </w:r>
      <w:r w:rsidR="003C61FC">
        <w:t>а, 2 – результаты моделирования</w:t>
      </w:r>
    </w:p>
    <w:p w14:paraId="5652FB12" w14:textId="48457199" w:rsidR="007262AE" w:rsidRDefault="009512E6" w:rsidP="003C61FC">
      <w:pPr>
        <w:ind w:firstLine="360"/>
      </w:pPr>
      <w:r>
        <w:t>В таблице 1</w:t>
      </w:r>
      <w:r w:rsidR="002336D8">
        <w:t>8</w:t>
      </w:r>
      <w:r w:rsidR="007262AE">
        <w:t xml:space="preserve"> и графике 4</w:t>
      </w:r>
      <w:r w:rsidR="002336D8">
        <w:t>7</w:t>
      </w:r>
      <w:r>
        <w:t xml:space="preserve"> приведены результаты </w:t>
      </w:r>
      <w:r w:rsidR="007262AE">
        <w:t>рассчитанных</w:t>
      </w:r>
      <w:r>
        <w:t xml:space="preserve"> ошибок моделей </w:t>
      </w:r>
      <w:r w:rsidR="007262AE">
        <w:t>с использованием выражений 16, 17, 18.</w:t>
      </w:r>
    </w:p>
    <w:p w14:paraId="1725E079" w14:textId="36E097C0" w:rsidR="007262AE" w:rsidRDefault="007262AE" w:rsidP="007262AE">
      <w:pPr>
        <w:jc w:val="right"/>
      </w:pPr>
      <w:r>
        <w:lastRenderedPageBreak/>
        <w:t>Таблица 1</w:t>
      </w:r>
      <w:r w:rsidR="002336D8">
        <w:t>8</w:t>
      </w:r>
    </w:p>
    <w:p w14:paraId="23213EA7" w14:textId="30306D3C" w:rsidR="007262AE" w:rsidRPr="008A4054" w:rsidRDefault="007262AE" w:rsidP="007262AE">
      <w:pPr>
        <w:pStyle w:val="af0"/>
        <w:rPr>
          <w:sz w:val="28"/>
          <w:szCs w:val="28"/>
        </w:rPr>
      </w:pPr>
      <w:r w:rsidRPr="008A4054">
        <w:rPr>
          <w:sz w:val="28"/>
          <w:szCs w:val="28"/>
        </w:rPr>
        <w:t>Результа</w:t>
      </w:r>
      <w:r w:rsidR="003C61FC">
        <w:rPr>
          <w:sz w:val="28"/>
          <w:szCs w:val="28"/>
        </w:rPr>
        <w:t>ты эксперимента и моделирова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78"/>
        <w:gridCol w:w="1597"/>
        <w:gridCol w:w="1596"/>
        <w:gridCol w:w="1596"/>
      </w:tblGrid>
      <w:tr w:rsidR="007262AE" w:rsidRPr="008A4054" w14:paraId="279811C8" w14:textId="77777777" w:rsidTr="007F2D58">
        <w:trPr>
          <w:trHeight w:val="600"/>
          <w:jc w:val="center"/>
        </w:trPr>
        <w:tc>
          <w:tcPr>
            <w:tcW w:w="0" w:type="auto"/>
            <w:vMerge w:val="restart"/>
            <w:shd w:val="clear" w:color="auto" w:fill="auto"/>
            <w:vAlign w:val="center"/>
            <w:hideMark/>
          </w:tcPr>
          <w:p w14:paraId="4D6D4517" w14:textId="77777777" w:rsidR="007262AE" w:rsidRPr="008A4054" w:rsidRDefault="007262AE" w:rsidP="007F2D58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Линейная скорость,</w:t>
            </w:r>
          </w:p>
          <w:p w14:paraId="74005493" w14:textId="77777777" w:rsidR="007262AE" w:rsidRPr="008A4054" w:rsidRDefault="007262AE" w:rsidP="007F2D58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мм/с</w:t>
            </w:r>
          </w:p>
        </w:tc>
        <w:tc>
          <w:tcPr>
            <w:tcW w:w="0" w:type="auto"/>
            <w:gridSpan w:val="3"/>
            <w:shd w:val="clear" w:color="auto" w:fill="auto"/>
            <w:vAlign w:val="center"/>
            <w:hideMark/>
          </w:tcPr>
          <w:p w14:paraId="4BB987B5" w14:textId="008DB4A4" w:rsidR="007262AE" w:rsidRPr="008A4054" w:rsidRDefault="007262AE" w:rsidP="007F2D58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 xml:space="preserve">Величина </w:t>
            </w:r>
            <w:r>
              <w:rPr>
                <w:sz w:val="28"/>
                <w:szCs w:val="28"/>
              </w:rPr>
              <w:t>ошибки моделирования</w:t>
            </w:r>
            <w:r w:rsidRPr="008A4054">
              <w:rPr>
                <w:sz w:val="28"/>
                <w:szCs w:val="28"/>
              </w:rPr>
              <w:t>, мм</w:t>
            </w:r>
          </w:p>
        </w:tc>
      </w:tr>
      <w:tr w:rsidR="007262AE" w:rsidRPr="008A4054" w14:paraId="2EA31646" w14:textId="77777777" w:rsidTr="007F2D58">
        <w:trPr>
          <w:trHeight w:val="375"/>
          <w:jc w:val="center"/>
        </w:trPr>
        <w:tc>
          <w:tcPr>
            <w:tcW w:w="0" w:type="auto"/>
            <w:vMerge/>
            <w:vAlign w:val="center"/>
            <w:hideMark/>
          </w:tcPr>
          <w:p w14:paraId="0FEEF622" w14:textId="77777777" w:rsidR="007262AE" w:rsidRPr="008A4054" w:rsidRDefault="007262AE" w:rsidP="007F2D58">
            <w:pPr>
              <w:pStyle w:val="af0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D7B3642" w14:textId="77777777" w:rsidR="007262AE" w:rsidRPr="006323BB" w:rsidRDefault="007262AE" w:rsidP="007F2D58">
            <w:pPr>
              <w:pStyle w:val="af0"/>
              <w:rPr>
                <w:sz w:val="18"/>
                <w:szCs w:val="18"/>
              </w:rPr>
            </w:pPr>
            <w:r w:rsidRPr="006323BB">
              <w:rPr>
                <w:sz w:val="18"/>
                <w:szCs w:val="18"/>
              </w:rPr>
              <w:t>Выражение 16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ADD47BC" w14:textId="77777777" w:rsidR="007262AE" w:rsidRPr="008A4054" w:rsidRDefault="007262AE" w:rsidP="007F2D58">
            <w:pPr>
              <w:pStyle w:val="af0"/>
              <w:rPr>
                <w:sz w:val="28"/>
                <w:szCs w:val="28"/>
              </w:rPr>
            </w:pPr>
            <w:r w:rsidRPr="006323BB">
              <w:rPr>
                <w:sz w:val="18"/>
                <w:szCs w:val="18"/>
              </w:rPr>
              <w:t>Выражение 1</w:t>
            </w:r>
            <w:r>
              <w:rPr>
                <w:sz w:val="18"/>
                <w:szCs w:val="18"/>
              </w:rPr>
              <w:t>7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615D542" w14:textId="77777777" w:rsidR="007262AE" w:rsidRPr="008A4054" w:rsidRDefault="007262AE" w:rsidP="007F2D58">
            <w:pPr>
              <w:pStyle w:val="af0"/>
              <w:rPr>
                <w:sz w:val="28"/>
                <w:szCs w:val="28"/>
              </w:rPr>
            </w:pPr>
            <w:r w:rsidRPr="006323BB">
              <w:rPr>
                <w:sz w:val="18"/>
                <w:szCs w:val="18"/>
              </w:rPr>
              <w:t>Выражение 1</w:t>
            </w:r>
            <w:r>
              <w:rPr>
                <w:sz w:val="18"/>
                <w:szCs w:val="18"/>
              </w:rPr>
              <w:t>8</w:t>
            </w:r>
          </w:p>
        </w:tc>
      </w:tr>
      <w:tr w:rsidR="007262AE" w:rsidRPr="008A4054" w14:paraId="0222490D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19A5857" w14:textId="77777777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9B76691" w14:textId="76C97A4A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99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BE6A643" w14:textId="2E3AA2DD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95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A852D29" w14:textId="79C99BD0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995</w:t>
            </w:r>
          </w:p>
        </w:tc>
      </w:tr>
      <w:tr w:rsidR="007262AE" w:rsidRPr="008A4054" w14:paraId="65C36994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8593250" w14:textId="77777777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EEA8188" w14:textId="0D35BCEC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51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5782729" w14:textId="3FC2381C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23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D8300D3" w14:textId="242C24B5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514</w:t>
            </w:r>
          </w:p>
        </w:tc>
      </w:tr>
      <w:tr w:rsidR="007262AE" w:rsidRPr="008A4054" w14:paraId="4224CDD0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4B6452F" w14:textId="77777777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0A8ADB6" w14:textId="6BDFDFDE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98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21CF522" w14:textId="32979BDE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17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BF50746" w14:textId="3F688293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968</w:t>
            </w:r>
          </w:p>
        </w:tc>
      </w:tr>
      <w:tr w:rsidR="007262AE" w:rsidRPr="008A4054" w14:paraId="61FD46D1" w14:textId="77777777" w:rsidTr="007F2D58">
        <w:trPr>
          <w:trHeight w:val="289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8F8860C" w14:textId="77777777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1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8290798" w14:textId="3047585E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58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915204B" w14:textId="1C4E02CB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98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A84C16D" w14:textId="124CD56A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549</w:t>
            </w:r>
          </w:p>
        </w:tc>
      </w:tr>
      <w:tr w:rsidR="007262AE" w:rsidRPr="008A4054" w14:paraId="72C63399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C92A00F" w14:textId="77777777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1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CCBBA94" w14:textId="2B4176D2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9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EC1AD76" w14:textId="33E17A07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49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7285EB5" w14:textId="380173CB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933</w:t>
            </w:r>
          </w:p>
        </w:tc>
      </w:tr>
      <w:tr w:rsidR="007262AE" w:rsidRPr="008A4054" w14:paraId="4A17BE92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8B6595D" w14:textId="77777777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1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779D1F93" w14:textId="632E8FE8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62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1D14B34" w14:textId="387DD83D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05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53EED06" w14:textId="3D7A0FCB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592</w:t>
            </w:r>
          </w:p>
        </w:tc>
      </w:tr>
      <w:tr w:rsidR="007262AE" w:rsidRPr="008A4054" w14:paraId="4C7D12F4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BF6B425" w14:textId="77777777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2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7914C91E" w14:textId="01F80A21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00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D748587" w14:textId="21C826E1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13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A3348CF" w14:textId="7AE22E90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085</w:t>
            </w:r>
          </w:p>
        </w:tc>
      </w:tr>
      <w:tr w:rsidR="007262AE" w:rsidRPr="008A4054" w14:paraId="4BD630C8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54CE7BD" w14:textId="77777777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2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3C1FF09" w14:textId="2FFC53D9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7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461D788" w14:textId="06F5D764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157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8965F63" w14:textId="627C5864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173</w:t>
            </w:r>
          </w:p>
        </w:tc>
      </w:tr>
      <w:tr w:rsidR="007262AE" w:rsidRPr="008A4054" w14:paraId="3573BA99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31A3DFF" w14:textId="77777777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27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7CAB44C" w14:textId="155F5E2F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107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673B3A9" w14:textId="7233F8A4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06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FC00B05" w14:textId="604AA53F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009</w:t>
            </w:r>
          </w:p>
        </w:tc>
      </w:tr>
      <w:tr w:rsidR="007262AE" w:rsidRPr="008A4054" w14:paraId="396BE083" w14:textId="77777777" w:rsidTr="003C61FC">
        <w:trPr>
          <w:trHeight w:val="131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3CA5C1F" w14:textId="77777777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3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93462BC" w14:textId="31F6C4D4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27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9BCA216" w14:textId="19AECA41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308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4A2ED06" w14:textId="149B69DF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067</w:t>
            </w:r>
          </w:p>
        </w:tc>
      </w:tr>
    </w:tbl>
    <w:p w14:paraId="5B42C873" w14:textId="1597957D" w:rsidR="009512E6" w:rsidRDefault="009512E6" w:rsidP="00156D33">
      <w:pPr>
        <w:pStyle w:val="a6"/>
        <w:ind w:left="1213" w:firstLine="0"/>
      </w:pPr>
    </w:p>
    <w:p w14:paraId="734EA3BD" w14:textId="65423A45" w:rsidR="007262AE" w:rsidRDefault="002336D8" w:rsidP="002336D8">
      <w:r>
        <w:t>Исходя из графиков 44, 45, 46 можно увидеть, что использование коэффициента, который зависит от скорости внедрения иглы на много эффективнее, чем использование неизменяемого коэффициента из справочного материала</w:t>
      </w:r>
    </w:p>
    <w:p w14:paraId="59EDE263" w14:textId="68421B93" w:rsidR="007262AE" w:rsidRDefault="007262AE" w:rsidP="002336D8">
      <w:r>
        <w:rPr>
          <w:noProof/>
          <w:lang w:eastAsia="ru-RU"/>
        </w:rPr>
        <w:lastRenderedPageBreak/>
        <w:drawing>
          <wp:inline distT="0" distB="0" distL="0" distR="0" wp14:anchorId="0344458E" wp14:editId="101CF713">
            <wp:extent cx="5753100" cy="4972050"/>
            <wp:effectExtent l="0" t="0" r="0" b="0"/>
            <wp:docPr id="38" name="Диаграмма 38">
              <a:extLst xmlns:a="http://schemas.openxmlformats.org/drawingml/2006/main">
                <a:ext uri="{FF2B5EF4-FFF2-40B4-BE49-F238E27FC236}">
                  <a16:creationId xmlns:a16="http://schemas.microsoft.com/office/drawing/2014/main" id="{592C4F37-1B9F-4286-BB3E-DF87C6A792E5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0"/>
              </a:graphicData>
            </a:graphic>
          </wp:inline>
        </w:drawing>
      </w:r>
    </w:p>
    <w:p w14:paraId="4EFEBA34" w14:textId="3C1DBA4C" w:rsidR="007262AE" w:rsidRDefault="007262AE" w:rsidP="007262AE">
      <w:pPr>
        <w:spacing w:after="160" w:line="276" w:lineRule="auto"/>
        <w:ind w:firstLine="0"/>
        <w:jc w:val="center"/>
      </w:pPr>
      <w:r>
        <w:t>Рисунок 4</w:t>
      </w:r>
      <w:r w:rsidR="002336D8">
        <w:t>7</w:t>
      </w:r>
      <w:r>
        <w:t xml:space="preserve"> – Графики ошибок моделирования, 1 – моделирование с использованием выражения 16, 2 – моделирование с использованием выражения 17,</w:t>
      </w:r>
      <w:r w:rsidRPr="007262AE">
        <w:t xml:space="preserve"> </w:t>
      </w:r>
      <w:r>
        <w:t>3 – моделирование с использованием выражения 18</w:t>
      </w:r>
    </w:p>
    <w:p w14:paraId="4B28B8EF" w14:textId="08C205FE" w:rsidR="007262AE" w:rsidRDefault="007262AE" w:rsidP="002336D8">
      <w:pPr>
        <w:ind w:firstLine="0"/>
      </w:pPr>
    </w:p>
    <w:p w14:paraId="61BFF826" w14:textId="76B78B0D" w:rsidR="00B854CD" w:rsidRDefault="00B854CD" w:rsidP="00D72D73">
      <w:r>
        <w:t>Из графика 4</w:t>
      </w:r>
      <w:r w:rsidR="002336D8">
        <w:t>7</w:t>
      </w:r>
      <w:r>
        <w:t xml:space="preserve"> видно, что при использовании выражение 16, 17, 18 при моделировании погрешности моделирования</w:t>
      </w:r>
      <w:r w:rsidR="00E713F4">
        <w:t xml:space="preserve"> в основном не превышают значения 0,3 мм.</w:t>
      </w:r>
    </w:p>
    <w:p w14:paraId="642FE0A8" w14:textId="166C87F1" w:rsidR="005D3BA6" w:rsidRDefault="00E713F4" w:rsidP="002336D8">
      <w:r>
        <w:t xml:space="preserve">Выражение 16 -18 можно далее оптимизировать с помощью средств </w:t>
      </w:r>
      <w:r>
        <w:rPr>
          <w:lang w:val="en-US"/>
        </w:rPr>
        <w:t>MATLAB</w:t>
      </w:r>
      <w:r>
        <w:t xml:space="preserve">, </w:t>
      </w:r>
      <w:r w:rsidR="004E1F89">
        <w:t>чтобы</w:t>
      </w:r>
      <w:r>
        <w:t xml:space="preserve"> снизить ошибки моделирования.</w:t>
      </w:r>
    </w:p>
    <w:p w14:paraId="5CA7DD09" w14:textId="2ED79878" w:rsidR="002336D8" w:rsidRDefault="002336D8" w:rsidP="002336D8"/>
    <w:p w14:paraId="20010EDC" w14:textId="4DD82A9F" w:rsidR="002336D8" w:rsidRDefault="002336D8" w:rsidP="002336D8"/>
    <w:p w14:paraId="78E7EB54" w14:textId="77777777" w:rsidR="002336D8" w:rsidRDefault="002336D8" w:rsidP="002336D8"/>
    <w:p w14:paraId="4109D177" w14:textId="3496E8DD" w:rsidR="005D3BA6" w:rsidRDefault="005D3BA6" w:rsidP="005D3BA6">
      <w:pPr>
        <w:pStyle w:val="1"/>
      </w:pPr>
      <w:bookmarkStart w:id="66" w:name="_Toc59293685"/>
      <w:r>
        <w:lastRenderedPageBreak/>
        <w:t>Заключение</w:t>
      </w:r>
      <w:bookmarkEnd w:id="66"/>
    </w:p>
    <w:p w14:paraId="1C703AA8" w14:textId="77777777" w:rsidR="00244379" w:rsidRPr="00244379" w:rsidRDefault="00244379" w:rsidP="00244379"/>
    <w:p w14:paraId="2DA66A01" w14:textId="77777777" w:rsidR="00244379" w:rsidRDefault="00244379" w:rsidP="00244379">
      <w:r>
        <w:t>В данной работе был произведён анализ существующих методов описания отклонения иглы при ее движении в тканях человека.</w:t>
      </w:r>
    </w:p>
    <w:p w14:paraId="643D85CC" w14:textId="77777777" w:rsidR="00244379" w:rsidRDefault="00244379" w:rsidP="00244379">
      <w:r>
        <w:t>Проведена декомпозиция процесса разработки полной модели, описывающей отклонение иглы при ее взаимодействии с данной средой, определены этапы разработки модели.</w:t>
      </w:r>
    </w:p>
    <w:p w14:paraId="7BD276D7" w14:textId="6C8058D8" w:rsidR="00E713F4" w:rsidRPr="00894A04" w:rsidRDefault="00244379" w:rsidP="00E713F4">
      <w:r w:rsidRPr="00894A04">
        <w:t xml:space="preserve">В данной работе описан ход разработки </w:t>
      </w:r>
      <w:r>
        <w:t xml:space="preserve">двух мерной и </w:t>
      </w:r>
      <w:r w:rsidRPr="00894A04">
        <w:t xml:space="preserve">трехмерной модели, описывающей отклонение от прямолинейного движения медицинской инъекционной иглы в тканях человека. Показан способ подбора коэффициентов сопротивления </w:t>
      </w:r>
      <w:r w:rsidRPr="00894A04">
        <w:rPr>
          <w:lang w:val="en-US"/>
        </w:rPr>
        <w:t>C</w:t>
      </w:r>
      <w:r w:rsidRPr="00894A04">
        <w:t xml:space="preserve"> для моделирования при различных начальных условиях. Способ позволил минимизировать различие между результатами моделирования и экспериментальными данными. Это отчетливо видно, если сравнить результаты расчета отклонения иглы в </w:t>
      </w:r>
      <w:r w:rsidR="00C12F00">
        <w:t xml:space="preserve">настоящей работе и в работе [3], </w:t>
      </w:r>
      <w:r w:rsidRPr="00894A04">
        <w:t>где коэффициент сопротивления являлся постоянной величиной.</w:t>
      </w:r>
      <w:r w:rsidR="00E713F4">
        <w:t xml:space="preserve"> Погрешность моделирования при использовании предложенных коэффициентов составляет 0,3 мм.</w:t>
      </w:r>
    </w:p>
    <w:p w14:paraId="2FF9D3C6" w14:textId="12DD539A" w:rsidR="00244379" w:rsidRPr="00894A04" w:rsidRDefault="00244379" w:rsidP="00244379">
      <w:bookmarkStart w:id="67" w:name="_Hlk52283208"/>
      <w:r w:rsidRPr="00894A04">
        <w:t>Как видно</w:t>
      </w:r>
      <w:r w:rsidR="00C12F00">
        <w:t>,</w:t>
      </w:r>
      <w:r w:rsidRPr="00894A04">
        <w:t xml:space="preserve"> из приведенных таблиц и графиков, вращение иглы с различными скоростями позволяет существенно уменьшить отклонение иглы от прямолинейного движения. При этом показано, что при угловой скорости 4 рад/с, линейной скорости инъекции от 3 до 30 мм/с и глубине инъекции иглы 100 мм ее отклонение лежит в диапазоне от 0,15 мм до 0,49 мм. Такое отклонение является оптимально минимизированным при данных условиях.</w:t>
      </w:r>
    </w:p>
    <w:bookmarkEnd w:id="67"/>
    <w:p w14:paraId="1E3E1FBC" w14:textId="77777777" w:rsidR="00244379" w:rsidRPr="00894A04" w:rsidRDefault="00244379" w:rsidP="00244379">
      <w:r w:rsidRPr="00894A04">
        <w:t>Разработана система для быстрого и автоматизированного подбора коэффициентов. Также была сделана программная среда, позволяющая упростить и оптимизировать разработку модели и ее валидацию, а также применение данной модели на других этапах исследований и разработки робототехнической системы.</w:t>
      </w:r>
    </w:p>
    <w:p w14:paraId="26F30AF0" w14:textId="77777777" w:rsidR="00244379" w:rsidRDefault="00244379">
      <w:pPr>
        <w:spacing w:after="160" w:line="259" w:lineRule="auto"/>
        <w:ind w:firstLine="0"/>
        <w:jc w:val="left"/>
      </w:pPr>
    </w:p>
    <w:p w14:paraId="58AA4A4C" w14:textId="6389579D" w:rsidR="005D3BA6" w:rsidRDefault="005D3BA6">
      <w:pPr>
        <w:spacing w:after="160" w:line="259" w:lineRule="auto"/>
        <w:ind w:firstLine="0"/>
        <w:jc w:val="left"/>
      </w:pPr>
      <w:r>
        <w:br w:type="page"/>
      </w:r>
    </w:p>
    <w:p w14:paraId="7987BA75" w14:textId="4B00118C" w:rsidR="005D3BA6" w:rsidRDefault="005D3BA6" w:rsidP="005D3BA6">
      <w:pPr>
        <w:pStyle w:val="1"/>
      </w:pPr>
      <w:bookmarkStart w:id="68" w:name="_Toc59293686"/>
      <w:r>
        <w:lastRenderedPageBreak/>
        <w:t>Список сокращений и условных обозначений</w:t>
      </w:r>
      <w:bookmarkEnd w:id="68"/>
    </w:p>
    <w:p w14:paraId="0198762C" w14:textId="50FA22F1" w:rsidR="001F59AC" w:rsidRDefault="001F59AC">
      <w:pPr>
        <w:spacing w:after="160" w:line="259" w:lineRule="auto"/>
        <w:ind w:firstLine="0"/>
        <w:jc w:val="left"/>
      </w:pPr>
    </w:p>
    <w:p w14:paraId="1AB1506F" w14:textId="77777777" w:rsidR="001F59AC" w:rsidRDefault="001F59AC" w:rsidP="001F59AC">
      <w:r>
        <w:t>МРТ – магнитно-резонансная томография</w:t>
      </w:r>
    </w:p>
    <w:p w14:paraId="1987A097" w14:textId="77777777" w:rsidR="001F59AC" w:rsidRDefault="001F59AC" w:rsidP="001F59AC">
      <w:r>
        <w:t>ПК – персональный компьютер</w:t>
      </w:r>
    </w:p>
    <w:p w14:paraId="637BBF53" w14:textId="77777777" w:rsidR="001F59AC" w:rsidRDefault="001F59AC" w:rsidP="001F59AC">
      <w:r>
        <w:t>ПО – программное обеспечение</w:t>
      </w:r>
    </w:p>
    <w:p w14:paraId="218ABB34" w14:textId="77777777" w:rsidR="001F59AC" w:rsidRDefault="001F59AC" w:rsidP="001F59AC">
      <w:r>
        <w:t>УЗИ – ультразвуковое исследование</w:t>
      </w:r>
    </w:p>
    <w:p w14:paraId="611E1518" w14:textId="77777777" w:rsidR="001F59AC" w:rsidRDefault="001F59AC" w:rsidP="001F59AC">
      <w:r>
        <w:t>УКПИ – устройство контроля положения иглы</w:t>
      </w:r>
    </w:p>
    <w:p w14:paraId="2A8C1F26" w14:textId="77777777" w:rsidR="001F59AC" w:rsidRDefault="001F59AC" w:rsidP="001F59AC">
      <w:r>
        <w:t>УКП УПИ – устройство контроля положения устройства перемещения игл УПИ – устройство перемещения игл</w:t>
      </w:r>
    </w:p>
    <w:p w14:paraId="76245C4B" w14:textId="77777777" w:rsidR="001F59AC" w:rsidRDefault="001F59AC" w:rsidP="001F59AC">
      <w:r>
        <w:t>ЗКП – зона контроля положения</w:t>
      </w:r>
    </w:p>
    <w:p w14:paraId="00C5E490" w14:textId="77777777" w:rsidR="001F59AC" w:rsidRDefault="001F59AC" w:rsidP="001F59AC">
      <w:r>
        <w:t>РМ – робот-манипулятор</w:t>
      </w:r>
    </w:p>
    <w:p w14:paraId="41AA395B" w14:textId="77777777" w:rsidR="001F59AC" w:rsidRDefault="001F59AC" w:rsidP="001F59AC">
      <w:r>
        <w:t>ФО – фантом опухоли</w:t>
      </w:r>
    </w:p>
    <w:p w14:paraId="271B50CB" w14:textId="5C47984A" w:rsidR="001F59AC" w:rsidRDefault="001F59AC" w:rsidP="001F59AC">
      <w:r>
        <w:t>РС – реперная система</w:t>
      </w:r>
    </w:p>
    <w:p w14:paraId="5CAE061E" w14:textId="50FFD4ED" w:rsidR="005D3BA6" w:rsidRDefault="005D3BA6">
      <w:pPr>
        <w:spacing w:after="160" w:line="259" w:lineRule="auto"/>
        <w:ind w:firstLine="0"/>
        <w:jc w:val="left"/>
      </w:pPr>
      <w:r>
        <w:br w:type="page"/>
      </w:r>
    </w:p>
    <w:p w14:paraId="3F7C70F7" w14:textId="3927325D" w:rsidR="005D3BA6" w:rsidRDefault="00ED7DF8" w:rsidP="005D3BA6">
      <w:pPr>
        <w:pStyle w:val="1"/>
      </w:pPr>
      <w:bookmarkStart w:id="69" w:name="_Toc59293687"/>
      <w:r>
        <w:lastRenderedPageBreak/>
        <w:t>Список литературы</w:t>
      </w:r>
      <w:bookmarkEnd w:id="69"/>
    </w:p>
    <w:p w14:paraId="2FC3FEDD" w14:textId="0CCC0E10" w:rsidR="00ED7DF8" w:rsidRDefault="00ED7DF8" w:rsidP="00ED7DF8"/>
    <w:p w14:paraId="64A2D0F6" w14:textId="77777777" w:rsidR="004F6122" w:rsidRPr="00D07A01" w:rsidRDefault="004F6122" w:rsidP="004F6122">
      <w:pPr>
        <w:pStyle w:val="af1"/>
        <w:numPr>
          <w:ilvl w:val="0"/>
          <w:numId w:val="3"/>
        </w:numPr>
      </w:pPr>
      <w:proofErr w:type="gramStart"/>
      <w:r w:rsidRPr="00D07A01">
        <w:t>Н.А.</w:t>
      </w:r>
      <w:proofErr w:type="gramEnd"/>
      <w:r w:rsidRPr="00D07A01">
        <w:t xml:space="preserve"> Грязнов, Г.С. Киреева, В.В. Харламов, К.Ю. Сенчик, Д.В. Новицкий, С.А. Никитин. Управление роботом для брахитерапии на основе информации ультразвукового датчика // Робототехника и техническая кибернетика. 1(10). 2016. С 67-71.</w:t>
      </w:r>
    </w:p>
    <w:p w14:paraId="06CC3F3E" w14:textId="576ED6FB" w:rsidR="004F6122" w:rsidRPr="004F6122" w:rsidRDefault="004F6122" w:rsidP="004F6122">
      <w:pPr>
        <w:pStyle w:val="af1"/>
        <w:numPr>
          <w:ilvl w:val="0"/>
          <w:numId w:val="3"/>
        </w:numPr>
        <w:rPr>
          <w:lang w:val="en-US"/>
        </w:rPr>
      </w:pPr>
      <w:proofErr w:type="gramStart"/>
      <w:r w:rsidRPr="00D07A01">
        <w:t>Н.А.</w:t>
      </w:r>
      <w:proofErr w:type="gramEnd"/>
      <w:r w:rsidRPr="00D07A01">
        <w:t xml:space="preserve"> Грязнов, Г.С. Киреева, В.В. Харламов, К.Ю. Сенчик, Д.В. Новицкий, С.А. Никитин. Перспективы использования оригинальной роботизированной системы для брахитерапии рака предстательной железы // Вестник хирургии им. И</w:t>
      </w:r>
      <w:r w:rsidRPr="00D07A01">
        <w:rPr>
          <w:lang w:val="en-US"/>
        </w:rPr>
        <w:t>.</w:t>
      </w:r>
      <w:r w:rsidRPr="00D07A01">
        <w:t>И</w:t>
      </w:r>
      <w:r w:rsidRPr="00D07A01">
        <w:rPr>
          <w:lang w:val="en-US"/>
        </w:rPr>
        <w:t xml:space="preserve">. </w:t>
      </w:r>
      <w:r w:rsidRPr="00D07A01">
        <w:t>Грекова</w:t>
      </w:r>
      <w:r w:rsidRPr="00D07A01">
        <w:rPr>
          <w:lang w:val="en-US"/>
        </w:rPr>
        <w:t xml:space="preserve">. </w:t>
      </w:r>
      <w:r w:rsidRPr="00D07A01">
        <w:t>Том</w:t>
      </w:r>
      <w:r w:rsidRPr="00D07A01">
        <w:rPr>
          <w:lang w:val="en-US"/>
        </w:rPr>
        <w:t xml:space="preserve"> 176, </w:t>
      </w:r>
      <w:r w:rsidRPr="00D07A01">
        <w:t>выпуск</w:t>
      </w:r>
      <w:r w:rsidRPr="00D07A01">
        <w:rPr>
          <w:lang w:val="en-US"/>
        </w:rPr>
        <w:t xml:space="preserve"> 1. 2017. </w:t>
      </w:r>
      <w:r w:rsidRPr="00D07A01">
        <w:t>С</w:t>
      </w:r>
      <w:r w:rsidRPr="00D07A01">
        <w:rPr>
          <w:lang w:val="en-US"/>
        </w:rPr>
        <w:t xml:space="preserve"> 107-111.</w:t>
      </w:r>
    </w:p>
    <w:p w14:paraId="0B442194" w14:textId="1D27469A" w:rsidR="007B5304" w:rsidRPr="007B5304" w:rsidRDefault="007B5304" w:rsidP="007B5304">
      <w:pPr>
        <w:pStyle w:val="a6"/>
        <w:numPr>
          <w:ilvl w:val="0"/>
          <w:numId w:val="3"/>
        </w:numPr>
        <w:rPr>
          <w:lang w:val="en-US"/>
        </w:rPr>
      </w:pPr>
      <w:r w:rsidRPr="007B5304">
        <w:rPr>
          <w:lang w:val="en-US"/>
        </w:rPr>
        <w:t>Elliott D. M. et al. Automated implantation system for radioisotope seeds // U.S. patent 6869390 B2 (22 March 2005).</w:t>
      </w:r>
    </w:p>
    <w:p w14:paraId="7B1AFEE5" w14:textId="378E4782" w:rsidR="007B5304" w:rsidRPr="007B5304" w:rsidRDefault="007B5304" w:rsidP="007B5304">
      <w:pPr>
        <w:pStyle w:val="a6"/>
        <w:numPr>
          <w:ilvl w:val="0"/>
          <w:numId w:val="3"/>
        </w:numPr>
        <w:rPr>
          <w:lang w:val="en-US"/>
        </w:rPr>
      </w:pPr>
      <w:r w:rsidRPr="007B5304">
        <w:rPr>
          <w:lang w:val="en-US"/>
        </w:rPr>
        <w:t xml:space="preserve">Fichtinger G. et al. System for robotically assisted prostate biopsy and therapy with intraoperative CT guidance // Acad. </w:t>
      </w:r>
      <w:r w:rsidRPr="00F12DE8">
        <w:rPr>
          <w:lang w:val="en-US"/>
        </w:rPr>
        <w:t>Radiol. – 2002. – Vol. 9. – P. 60–74.</w:t>
      </w:r>
    </w:p>
    <w:p w14:paraId="685A09BC" w14:textId="74B78E66" w:rsidR="007B5304" w:rsidRPr="007B5304" w:rsidRDefault="007B5304" w:rsidP="007B5304">
      <w:pPr>
        <w:pStyle w:val="a6"/>
        <w:numPr>
          <w:ilvl w:val="0"/>
          <w:numId w:val="3"/>
        </w:numPr>
        <w:rPr>
          <w:lang w:val="en-US"/>
        </w:rPr>
      </w:pPr>
      <w:r w:rsidRPr="007B5304">
        <w:rPr>
          <w:lang w:val="en-US"/>
        </w:rPr>
        <w:t xml:space="preserve">Wei Z. et al. Robot-assisted 3D-TRUS guided prostate brachytherapy: System integration and validation // Med. </w:t>
      </w:r>
      <w:r w:rsidRPr="00F12DE8">
        <w:rPr>
          <w:lang w:val="en-US"/>
        </w:rPr>
        <w:t>Phys. – 2004. – Vol. 31. – P. 539– 548.</w:t>
      </w:r>
    </w:p>
    <w:p w14:paraId="40DEE434" w14:textId="4F385E7C" w:rsidR="007B5304" w:rsidRDefault="007B5304" w:rsidP="007B5304">
      <w:pPr>
        <w:pStyle w:val="a6"/>
        <w:numPr>
          <w:ilvl w:val="0"/>
          <w:numId w:val="3"/>
        </w:numPr>
        <w:rPr>
          <w:lang w:val="en-US"/>
        </w:rPr>
      </w:pPr>
      <w:r w:rsidRPr="007B5304">
        <w:rPr>
          <w:lang w:val="en-US"/>
        </w:rPr>
        <w:t>Song D. Y. et al. Robotic needle guide for prostate brachytherapy: Clinical testing of feasibility and performance // Brachytherapy. – 2011. – Vol. 10. – P. 57– 63.</w:t>
      </w:r>
    </w:p>
    <w:p w14:paraId="408DA811" w14:textId="32AC5D58" w:rsidR="00FC5BC6" w:rsidRDefault="00FC5BC6" w:rsidP="007B5304">
      <w:pPr>
        <w:pStyle w:val="a6"/>
        <w:numPr>
          <w:ilvl w:val="0"/>
          <w:numId w:val="3"/>
        </w:numPr>
        <w:rPr>
          <w:lang w:val="en-US"/>
        </w:rPr>
      </w:pPr>
      <w:r w:rsidRPr="00FC5BC6">
        <w:rPr>
          <w:lang w:val="en-US"/>
        </w:rPr>
        <w:t>Fichtinger G., Burdette E.C., Tanacs A. et al. Robotically assisted prostate brachytherapy with transrectal ultrasound guidance - Phantom experiments // Brachytherapy. – 2006. – Vol. 5. – P. 14–26.</w:t>
      </w:r>
    </w:p>
    <w:p w14:paraId="41DE253A" w14:textId="72895AF4" w:rsidR="007B5304" w:rsidRPr="007B5304" w:rsidRDefault="007B5304" w:rsidP="007B5304">
      <w:pPr>
        <w:pStyle w:val="a6"/>
        <w:numPr>
          <w:ilvl w:val="0"/>
          <w:numId w:val="3"/>
        </w:numPr>
        <w:rPr>
          <w:lang w:val="en-US"/>
        </w:rPr>
      </w:pPr>
      <w:r w:rsidRPr="007B5304">
        <w:rPr>
          <w:lang w:val="en-US"/>
        </w:rPr>
        <w:t xml:space="preserve">Bassan H., Patel R.V., and Moallem M. A novel manipulator for prostate brachytherapy: Design and preliminary results // Proceedings of the IFAC Symposium on Mechatronic Systems, Heidelberg, Germany. </w:t>
      </w:r>
      <w:r>
        <w:t>Elsevier, Frankfurt, D60486, 2006, 30– 35 pp.</w:t>
      </w:r>
    </w:p>
    <w:p w14:paraId="1A733EE0" w14:textId="54323CEE" w:rsidR="007B5304" w:rsidRPr="00DB6B66" w:rsidRDefault="00DB6B66" w:rsidP="007B5304">
      <w:pPr>
        <w:pStyle w:val="a6"/>
        <w:numPr>
          <w:ilvl w:val="0"/>
          <w:numId w:val="3"/>
        </w:numPr>
        <w:rPr>
          <w:lang w:val="en-US"/>
        </w:rPr>
      </w:pPr>
      <w:r>
        <w:t xml:space="preserve">Иванов </w:t>
      </w:r>
      <w:proofErr w:type="gramStart"/>
      <w:r>
        <w:t>А.В.</w:t>
      </w:r>
      <w:proofErr w:type="gramEnd"/>
      <w:r>
        <w:t>, Юревич Е.И. Мини- и микроробототехника. СПб, 2011.</w:t>
      </w:r>
    </w:p>
    <w:p w14:paraId="26584F8D" w14:textId="10432B2F" w:rsidR="00DB6B66" w:rsidRDefault="00DB6B66" w:rsidP="007B5304">
      <w:pPr>
        <w:pStyle w:val="a6"/>
        <w:numPr>
          <w:ilvl w:val="0"/>
          <w:numId w:val="3"/>
        </w:numPr>
        <w:rPr>
          <w:lang w:val="en-US"/>
        </w:rPr>
      </w:pPr>
      <w:r w:rsidRPr="00DB6B66">
        <w:rPr>
          <w:lang w:val="en-US"/>
        </w:rPr>
        <w:lastRenderedPageBreak/>
        <w:t>Reed K. et al. Robot-Assisted Needle Steering // IEEE/RAS-EMBS International Conference on Biomedical Robotics and Biomechatronics – 2008.</w:t>
      </w:r>
    </w:p>
    <w:p w14:paraId="7BDC70CE" w14:textId="70C2031E" w:rsidR="003109A1" w:rsidRPr="00732BF4" w:rsidRDefault="003109A1" w:rsidP="007B5304">
      <w:pPr>
        <w:pStyle w:val="a6"/>
        <w:numPr>
          <w:ilvl w:val="0"/>
          <w:numId w:val="3"/>
        </w:numPr>
        <w:rPr>
          <w:lang w:val="en-US"/>
        </w:rPr>
      </w:pPr>
      <w:r w:rsidRPr="003109A1">
        <w:rPr>
          <w:lang w:val="en-US"/>
        </w:rPr>
        <w:t xml:space="preserve">Dev S. R., Dev S. Robotics: History, present status and future trends // Robotics Technology and Flexible Automations. </w:t>
      </w:r>
      <w:r>
        <w:t>Tata McGrawHill, New Delhi, 2010, ISBN (13): 978-0-07-007791-1.</w:t>
      </w:r>
    </w:p>
    <w:p w14:paraId="5DFE908E" w14:textId="719ABBE9" w:rsidR="00732BF4" w:rsidRPr="00732BF4" w:rsidRDefault="00732BF4" w:rsidP="007B5304">
      <w:pPr>
        <w:pStyle w:val="a6"/>
        <w:numPr>
          <w:ilvl w:val="0"/>
          <w:numId w:val="3"/>
        </w:numPr>
        <w:rPr>
          <w:lang w:val="en-US"/>
        </w:rPr>
      </w:pPr>
      <w:r w:rsidRPr="00732BF4">
        <w:rPr>
          <w:lang w:val="en-US"/>
        </w:rPr>
        <w:t xml:space="preserve">Meltsner M. A. et al. Observations on rotating needle insertions using a brachytherapy robot // Phys. Med. </w:t>
      </w:r>
      <w:r w:rsidRPr="002220E8">
        <w:rPr>
          <w:lang w:val="en-US"/>
        </w:rPr>
        <w:t>Biol. – 2007. – Vol 52. – P. 6027– 6037.</w:t>
      </w:r>
    </w:p>
    <w:p w14:paraId="5827C6AA" w14:textId="3C370AD8" w:rsidR="00732BF4" w:rsidRPr="00732BF4" w:rsidRDefault="00732BF4" w:rsidP="007B5304">
      <w:pPr>
        <w:pStyle w:val="a6"/>
        <w:numPr>
          <w:ilvl w:val="0"/>
          <w:numId w:val="3"/>
        </w:numPr>
        <w:rPr>
          <w:lang w:val="en-US"/>
        </w:rPr>
      </w:pPr>
      <w:r w:rsidRPr="00732BF4">
        <w:rPr>
          <w:lang w:val="en-US"/>
        </w:rPr>
        <w:t xml:space="preserve">S. P. DiMaio and S. E. Salcudean, ―Needle steering and motion planning in soft tissues‖, IEEE Trans. </w:t>
      </w:r>
      <w:r>
        <w:t>Biomed. Eng., vol. 52, no. 6, pp. 965–974, 2005.</w:t>
      </w:r>
    </w:p>
    <w:p w14:paraId="26A7D943" w14:textId="268C87B7" w:rsidR="00732BF4" w:rsidRPr="00732BF4" w:rsidRDefault="00732BF4" w:rsidP="007B5304">
      <w:pPr>
        <w:pStyle w:val="a6"/>
        <w:numPr>
          <w:ilvl w:val="0"/>
          <w:numId w:val="3"/>
        </w:numPr>
        <w:rPr>
          <w:lang w:val="en-US"/>
        </w:rPr>
      </w:pPr>
      <w:r w:rsidRPr="00732BF4">
        <w:rPr>
          <w:lang w:val="en-US"/>
        </w:rPr>
        <w:t xml:space="preserve">D. Glozman and M. Shoham, ―Image-guided robotic flexible needle steering‖, IEEE Trans. </w:t>
      </w:r>
      <w:r>
        <w:t>Robotics, vol. 23, no. 3, pp. 459–467, 2007.</w:t>
      </w:r>
    </w:p>
    <w:p w14:paraId="783F4926" w14:textId="7E06CA51" w:rsidR="00732BF4" w:rsidRPr="00D25A2E" w:rsidRDefault="00732BF4" w:rsidP="007B5304">
      <w:pPr>
        <w:pStyle w:val="a6"/>
        <w:numPr>
          <w:ilvl w:val="0"/>
          <w:numId w:val="3"/>
        </w:numPr>
        <w:rPr>
          <w:lang w:val="en-US"/>
        </w:rPr>
      </w:pPr>
      <w:r w:rsidRPr="00732BF4">
        <w:rPr>
          <w:lang w:val="en-US"/>
        </w:rPr>
        <w:t xml:space="preserve">M. Torabi, K. Hauser, R. Alterovitz, V. Duindam, and K. Goldberg, ―Guiding medical needles using single-point tissue </w:t>
      </w:r>
      <w:proofErr w:type="gramStart"/>
      <w:r w:rsidRPr="00732BF4">
        <w:rPr>
          <w:lang w:val="en-US"/>
        </w:rPr>
        <w:t>manipulation,‖</w:t>
      </w:r>
      <w:proofErr w:type="gramEnd"/>
      <w:r w:rsidRPr="00732BF4">
        <w:rPr>
          <w:lang w:val="en-US"/>
        </w:rPr>
        <w:t xml:space="preserve"> in Proc. </w:t>
      </w:r>
      <w:r>
        <w:t>IEEE Int. Conf. Robot. Autom., 2009, pp. 2705–2710.</w:t>
      </w:r>
    </w:p>
    <w:p w14:paraId="658C8D58" w14:textId="68AEF5DC" w:rsidR="00D25A2E" w:rsidRPr="00D25A2E" w:rsidRDefault="00D25A2E" w:rsidP="007B5304">
      <w:pPr>
        <w:pStyle w:val="a6"/>
        <w:numPr>
          <w:ilvl w:val="0"/>
          <w:numId w:val="3"/>
        </w:numPr>
        <w:rPr>
          <w:lang w:val="en-US"/>
        </w:rPr>
      </w:pPr>
      <w:r w:rsidRPr="00D25A2E">
        <w:rPr>
          <w:lang w:val="en-US"/>
        </w:rPr>
        <w:t xml:space="preserve">K. B. Reed, A. M. Okamura, and N. J. Cowan, ―Modeling and control of needles with torsional </w:t>
      </w:r>
      <w:proofErr w:type="gramStart"/>
      <w:r w:rsidRPr="00D25A2E">
        <w:rPr>
          <w:lang w:val="en-US"/>
        </w:rPr>
        <w:t>friction,‖</w:t>
      </w:r>
      <w:proofErr w:type="gramEnd"/>
      <w:r w:rsidRPr="00D25A2E">
        <w:rPr>
          <w:lang w:val="en-US"/>
        </w:rPr>
        <w:t xml:space="preserve"> IEEE Trans. </w:t>
      </w:r>
      <w:r>
        <w:t>Biomed. Eng., vol. 56, no. 12, pp. 2905– 2916, 2009.</w:t>
      </w:r>
    </w:p>
    <w:p w14:paraId="1B1ADF0D" w14:textId="616F87BF" w:rsidR="00D25A2E" w:rsidRPr="00D25A2E" w:rsidRDefault="00D25A2E" w:rsidP="007B5304">
      <w:pPr>
        <w:pStyle w:val="a6"/>
        <w:numPr>
          <w:ilvl w:val="0"/>
          <w:numId w:val="3"/>
        </w:numPr>
        <w:rPr>
          <w:lang w:val="en-US"/>
        </w:rPr>
      </w:pPr>
      <w:r w:rsidRPr="00D25A2E">
        <w:rPr>
          <w:lang w:val="en-US"/>
        </w:rPr>
        <w:t xml:space="preserve">R. Alterovitz and K. Goldberg, Motion Planning in Medicine: Optimization and Simulation Algorithms for Image-Guided Procedures. </w:t>
      </w:r>
      <w:r>
        <w:t>Springer. Springer Tracts in Advanced Robotics, 2008, vol. 50.</w:t>
      </w:r>
    </w:p>
    <w:p w14:paraId="0EB7905E" w14:textId="3240DE9A" w:rsidR="00D25A2E" w:rsidRPr="002754E0" w:rsidRDefault="00D25A2E" w:rsidP="007B5304">
      <w:pPr>
        <w:pStyle w:val="a6"/>
        <w:numPr>
          <w:ilvl w:val="0"/>
          <w:numId w:val="3"/>
        </w:numPr>
        <w:rPr>
          <w:lang w:val="en-US"/>
        </w:rPr>
      </w:pPr>
      <w:r w:rsidRPr="00D25A2E">
        <w:rPr>
          <w:lang w:val="en-US"/>
        </w:rPr>
        <w:t xml:space="preserve">R. J. Webster III, J. S. Kim, N. J. Cowan, G. S. Chirikjian, and A. M. Okamura, ―Nonholonomic modeling of needle </w:t>
      </w:r>
      <w:proofErr w:type="gramStart"/>
      <w:r w:rsidRPr="00D25A2E">
        <w:rPr>
          <w:lang w:val="en-US"/>
        </w:rPr>
        <w:t>steering,‖</w:t>
      </w:r>
      <w:proofErr w:type="gramEnd"/>
      <w:r w:rsidRPr="00D25A2E">
        <w:rPr>
          <w:lang w:val="en-US"/>
        </w:rPr>
        <w:t xml:space="preserve"> Int. J. Robot. </w:t>
      </w:r>
      <w:r>
        <w:t>Res., vol. 25, no. 5- 6, pp. 509–525, 2006.</w:t>
      </w:r>
    </w:p>
    <w:p w14:paraId="7DA89162" w14:textId="5C9899D4" w:rsidR="002754E0" w:rsidRPr="00164BD2" w:rsidRDefault="002754E0" w:rsidP="007B5304">
      <w:pPr>
        <w:pStyle w:val="a6"/>
        <w:numPr>
          <w:ilvl w:val="0"/>
          <w:numId w:val="3"/>
        </w:numPr>
        <w:rPr>
          <w:lang w:val="en-US"/>
        </w:rPr>
      </w:pPr>
      <w:r w:rsidRPr="002754E0">
        <w:rPr>
          <w:lang w:val="en-US"/>
        </w:rPr>
        <w:t xml:space="preserve">. Jienan D. et al. Medical needle steering for lung biopsy: experimental results in tissue phantoms using a robotic needle driver // Imaging Science and Information Systems (ISIS), Department of Radiology, Goergetown University Medical Center, USA. </w:t>
      </w:r>
      <w:r w:rsidRPr="002220E8">
        <w:rPr>
          <w:lang w:val="en-US"/>
        </w:rPr>
        <w:t>Washington, DC. 2008.</w:t>
      </w:r>
    </w:p>
    <w:p w14:paraId="65523487" w14:textId="7754DB8D" w:rsidR="00164BD2" w:rsidRPr="006123BC" w:rsidRDefault="00164BD2" w:rsidP="007B5304">
      <w:pPr>
        <w:pStyle w:val="a6"/>
        <w:numPr>
          <w:ilvl w:val="0"/>
          <w:numId w:val="3"/>
        </w:numPr>
        <w:rPr>
          <w:lang w:val="en-US"/>
        </w:rPr>
      </w:pPr>
      <w:r w:rsidRPr="00164BD2">
        <w:rPr>
          <w:lang w:val="en-US"/>
        </w:rPr>
        <w:lastRenderedPageBreak/>
        <w:t xml:space="preserve">Kemal F. Advanced Path Planning for a Neurosurgical Flexible Catheter // Delft University of Technology. </w:t>
      </w:r>
      <w:r>
        <w:t>2012, 14–18 pp.</w:t>
      </w:r>
    </w:p>
    <w:p w14:paraId="0D779574" w14:textId="2AF73B14" w:rsidR="006123BC" w:rsidRDefault="006123BC" w:rsidP="007B5304">
      <w:pPr>
        <w:pStyle w:val="a6"/>
        <w:numPr>
          <w:ilvl w:val="0"/>
          <w:numId w:val="3"/>
        </w:numPr>
        <w:rPr>
          <w:lang w:val="en-US"/>
        </w:rPr>
      </w:pPr>
      <w:r w:rsidRPr="006123BC">
        <w:rPr>
          <w:lang w:val="en-US"/>
        </w:rPr>
        <w:t>Abayazid M. et al. Integrating Deflection Models and Image Feedback for Real-Time Flexible Needle Steering // IEEE Transactions on Robotics. – 2013. – Vol. 29. – P. 542– 553.</w:t>
      </w:r>
    </w:p>
    <w:p w14:paraId="69A23ED0" w14:textId="08180B73" w:rsidR="000539DC" w:rsidRDefault="000539DC" w:rsidP="007B5304">
      <w:pPr>
        <w:pStyle w:val="a6"/>
        <w:numPr>
          <w:ilvl w:val="0"/>
          <w:numId w:val="3"/>
        </w:numPr>
        <w:rPr>
          <w:lang w:val="en-US"/>
        </w:rPr>
      </w:pPr>
      <w:r w:rsidRPr="000539DC">
        <w:rPr>
          <w:lang w:val="en-US"/>
        </w:rPr>
        <w:t>Murong Li</w:t>
      </w:r>
      <w:r>
        <w:rPr>
          <w:lang w:val="en-US"/>
        </w:rPr>
        <w:t xml:space="preserve">, </w:t>
      </w:r>
      <w:r w:rsidRPr="000539DC">
        <w:rPr>
          <w:lang w:val="en-US"/>
        </w:rPr>
        <w:t>1 Dedong Gao</w:t>
      </w:r>
      <w:r>
        <w:rPr>
          <w:lang w:val="en-US"/>
        </w:rPr>
        <w:t>,</w:t>
      </w:r>
      <w:r w:rsidRPr="000539DC">
        <w:rPr>
          <w:lang w:val="en-US"/>
        </w:rPr>
        <w:t xml:space="preserve"> Yong Lei</w:t>
      </w:r>
      <w:r>
        <w:rPr>
          <w:lang w:val="en-US"/>
        </w:rPr>
        <w:t xml:space="preserve">, </w:t>
      </w:r>
      <w:r w:rsidRPr="000539DC">
        <w:rPr>
          <w:lang w:val="en-US"/>
        </w:rPr>
        <w:t>Tian Xu</w:t>
      </w:r>
      <w:r>
        <w:rPr>
          <w:lang w:val="en-US"/>
        </w:rPr>
        <w:t xml:space="preserve"> </w:t>
      </w:r>
      <w:r w:rsidRPr="000539DC">
        <w:rPr>
          <w:lang w:val="en-US"/>
        </w:rPr>
        <w:t>Dynamic Path Planning for Bevel-Tip Flexible Needle Insertion into Soft Tissue Based on a Real-Time Finite Element Model</w:t>
      </w:r>
      <w:r w:rsidR="003A6197">
        <w:rPr>
          <w:lang w:val="en-US"/>
        </w:rPr>
        <w:t xml:space="preserve"> </w:t>
      </w:r>
      <w:r>
        <w:rPr>
          <w:lang w:val="en-US"/>
        </w:rPr>
        <w:t>//</w:t>
      </w:r>
      <w:r w:rsidR="003A6197">
        <w:rPr>
          <w:lang w:val="en-US"/>
        </w:rPr>
        <w:t xml:space="preserve"> </w:t>
      </w:r>
      <w:r w:rsidR="003A6197" w:rsidRPr="003A6197">
        <w:rPr>
          <w:lang w:val="en-US"/>
        </w:rPr>
        <w:t>Hindawi</w:t>
      </w:r>
      <w:r w:rsidR="003A6197">
        <w:rPr>
          <w:lang w:val="en-US"/>
        </w:rPr>
        <w:t xml:space="preserve"> </w:t>
      </w:r>
      <w:r w:rsidR="003A6197" w:rsidRPr="003A6197">
        <w:rPr>
          <w:lang w:val="en-US"/>
        </w:rPr>
        <w:t>Mathematical Problems in Engineering Volume 2020, Article ID 4512409, 13 p</w:t>
      </w:r>
      <w:r w:rsidR="003A6197">
        <w:rPr>
          <w:lang w:val="en-US"/>
        </w:rPr>
        <w:t>p</w:t>
      </w:r>
    </w:p>
    <w:p w14:paraId="1D7BF18D" w14:textId="6FF8B030" w:rsidR="00AE700D" w:rsidRDefault="00AE700D" w:rsidP="007B5304">
      <w:pPr>
        <w:pStyle w:val="a6"/>
        <w:numPr>
          <w:ilvl w:val="0"/>
          <w:numId w:val="3"/>
        </w:numPr>
        <w:rPr>
          <w:lang w:val="en-US"/>
        </w:rPr>
      </w:pPr>
      <w:r w:rsidRPr="00AE700D">
        <w:rPr>
          <w:lang w:val="en-US"/>
        </w:rPr>
        <w:t>Ivan M. Buzurovic</w:t>
      </w:r>
      <w:r>
        <w:rPr>
          <w:lang w:val="en-US"/>
        </w:rPr>
        <w:t xml:space="preserve">, </w:t>
      </w:r>
      <w:r w:rsidRPr="00AE700D">
        <w:rPr>
          <w:lang w:val="en-US"/>
        </w:rPr>
        <w:t>Slavisa Salinic</w:t>
      </w:r>
      <w:r>
        <w:rPr>
          <w:lang w:val="en-US"/>
        </w:rPr>
        <w:t xml:space="preserve">, </w:t>
      </w:r>
      <w:r w:rsidRPr="00AE700D">
        <w:rPr>
          <w:lang w:val="en-US"/>
        </w:rPr>
        <w:t>A novel approach to an automated needle insertion in brachytherapy procedures</w:t>
      </w:r>
      <w:r>
        <w:rPr>
          <w:lang w:val="en-US"/>
        </w:rPr>
        <w:t xml:space="preserve">// </w:t>
      </w:r>
      <w:r w:rsidRPr="00AE700D">
        <w:rPr>
          <w:lang w:val="en-US"/>
        </w:rPr>
        <w:t>Med Biol Eng Comput (2018) 56:273–287</w:t>
      </w:r>
    </w:p>
    <w:p w14:paraId="05E98388" w14:textId="77777777" w:rsidR="00B14759" w:rsidRDefault="00B14759" w:rsidP="00B14759">
      <w:pPr>
        <w:pStyle w:val="a6"/>
        <w:numPr>
          <w:ilvl w:val="0"/>
          <w:numId w:val="3"/>
        </w:numPr>
        <w:rPr>
          <w:lang w:val="en-US"/>
        </w:rPr>
      </w:pPr>
      <w:r w:rsidRPr="0054077E">
        <w:rPr>
          <w:lang w:val="en-US"/>
        </w:rPr>
        <w:t>Seong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Ferdinando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>
        <w:rPr>
          <w:lang w:val="en-US"/>
        </w:rPr>
        <w:t xml:space="preserve"> 970-983 pp.</w:t>
      </w:r>
    </w:p>
    <w:p w14:paraId="05F651AE" w14:textId="77777777" w:rsidR="005876E2" w:rsidRDefault="005876E2" w:rsidP="005876E2">
      <w:pPr>
        <w:pStyle w:val="a6"/>
        <w:numPr>
          <w:ilvl w:val="0"/>
          <w:numId w:val="3"/>
        </w:numPr>
      </w:pPr>
      <w:r>
        <w:t>Икрин В.А. Сопротивление материалов с элементами теории упругости и пластичности. Издательство АСВ 2004. С 159-165.</w:t>
      </w:r>
    </w:p>
    <w:p w14:paraId="3F31CBA0" w14:textId="17107974" w:rsidR="005876E2" w:rsidRPr="003C08C6" w:rsidRDefault="005876E2" w:rsidP="005876E2">
      <w:pPr>
        <w:pStyle w:val="a6"/>
        <w:numPr>
          <w:ilvl w:val="0"/>
          <w:numId w:val="3"/>
        </w:numPr>
      </w:pPr>
      <w:r>
        <w:t>Идельчик А. Е. Справочник по гидравлическим сопротивлениям</w:t>
      </w:r>
      <w:r w:rsidRPr="00541B91">
        <w:t>/</w:t>
      </w:r>
      <w:r>
        <w:t xml:space="preserve"> Под ред. </w:t>
      </w:r>
      <w:proofErr w:type="gramStart"/>
      <w:r>
        <w:t>М.О.</w:t>
      </w:r>
      <w:proofErr w:type="gramEnd"/>
      <w:r>
        <w:t xml:space="preserve"> Штейнберга – 3-е изд., издательство Машиностроение 1992, С469 – 500.</w:t>
      </w:r>
    </w:p>
    <w:p w14:paraId="1A21B4E2" w14:textId="77777777" w:rsidR="005876E2" w:rsidRPr="003F3E24" w:rsidRDefault="005876E2" w:rsidP="005876E2">
      <w:pPr>
        <w:pStyle w:val="af1"/>
        <w:numPr>
          <w:ilvl w:val="0"/>
          <w:numId w:val="3"/>
        </w:numPr>
      </w:pPr>
      <w:proofErr w:type="gramStart"/>
      <w:r>
        <w:t>В.Г.</w:t>
      </w:r>
      <w:proofErr w:type="gramEnd"/>
      <w:r>
        <w:t xml:space="preserve"> </w:t>
      </w:r>
      <w:r w:rsidRPr="003F3E24">
        <w:t>Дружинин, В.А.</w:t>
      </w:r>
      <w:r>
        <w:t xml:space="preserve"> </w:t>
      </w:r>
      <w:r w:rsidRPr="003F3E24">
        <w:t>Морозов, С.А.</w:t>
      </w:r>
      <w:r>
        <w:t xml:space="preserve"> </w:t>
      </w:r>
      <w:r w:rsidRPr="003F3E24">
        <w:t>Никитин, В.В.</w:t>
      </w:r>
      <w:r>
        <w:t xml:space="preserve"> </w:t>
      </w:r>
      <w:r w:rsidRPr="003F3E24">
        <w:t>Харламов. Модель Отклонения медицинской иглы при движении в тканях человека</w:t>
      </w:r>
      <w:r>
        <w:t xml:space="preserve"> //Российский журнал биомеханики выпуск 4 2018 С 459-472.</w:t>
      </w:r>
    </w:p>
    <w:p w14:paraId="328C19B3" w14:textId="77777777" w:rsidR="00AE700D" w:rsidRPr="005876E2" w:rsidRDefault="00AE700D" w:rsidP="004F6122">
      <w:pPr>
        <w:pStyle w:val="a6"/>
        <w:ind w:left="1069" w:firstLine="0"/>
      </w:pPr>
    </w:p>
    <w:sectPr w:rsidR="00AE700D" w:rsidRPr="005876E2" w:rsidSect="00FC5BC6">
      <w:footerReference w:type="default" r:id="rId71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1" w:author="лш" w:date="2020-10-21T11:21:00Z" w:initials="л">
    <w:p w14:paraId="29E6A4A0" w14:textId="5F95A4D2" w:rsidR="009B4481" w:rsidRDefault="009B4481">
      <w:pPr>
        <w:pStyle w:val="af3"/>
      </w:pPr>
      <w:r>
        <w:rPr>
          <w:rStyle w:val="af2"/>
        </w:rPr>
        <w:annotationRef/>
      </w:r>
      <w:r>
        <w:t>Пропущена запятая</w:t>
      </w:r>
    </w:p>
  </w:comment>
  <w:comment w:id="2" w:author="лш" w:date="2020-10-21T11:21:00Z" w:initials="л">
    <w:p w14:paraId="713F8DC7" w14:textId="5C7FE867" w:rsidR="009B4481" w:rsidRDefault="009B4481">
      <w:pPr>
        <w:pStyle w:val="af3"/>
      </w:pPr>
      <w:r>
        <w:rPr>
          <w:rStyle w:val="af2"/>
        </w:rPr>
        <w:annotationRef/>
      </w:r>
      <w:r>
        <w:t>точка</w:t>
      </w:r>
    </w:p>
  </w:comment>
  <w:comment w:id="3" w:author="лш" w:date="2020-10-21T11:29:00Z" w:initials="л">
    <w:p w14:paraId="5A77F286" w14:textId="469FE76E" w:rsidR="009B4481" w:rsidRDefault="009B4481" w:rsidP="00396711">
      <w:pPr>
        <w:pStyle w:val="af3"/>
        <w:ind w:firstLine="0"/>
      </w:pPr>
      <w:r>
        <w:rPr>
          <w:rStyle w:val="af2"/>
        </w:rPr>
        <w:annotationRef/>
      </w:r>
    </w:p>
  </w:comment>
  <w:comment w:id="4" w:author="лш" w:date="2020-10-21T11:31:00Z" w:initials="л">
    <w:p w14:paraId="410CF839" w14:textId="299B889C" w:rsidR="009B4481" w:rsidRDefault="009B4481">
      <w:pPr>
        <w:pStyle w:val="af3"/>
      </w:pPr>
      <w:r>
        <w:rPr>
          <w:rStyle w:val="af2"/>
        </w:rPr>
        <w:annotationRef/>
      </w:r>
    </w:p>
  </w:comment>
  <w:comment w:id="7" w:author="лш" w:date="2020-10-21T11:34:00Z" w:initials="л">
    <w:p w14:paraId="4ED4A3B6" w14:textId="4E994B31" w:rsidR="009B4481" w:rsidRDefault="009B4481">
      <w:pPr>
        <w:pStyle w:val="af3"/>
      </w:pPr>
      <w:r>
        <w:rPr>
          <w:rStyle w:val="af2"/>
        </w:rPr>
        <w:annotationRef/>
      </w:r>
    </w:p>
  </w:comment>
  <w:comment w:id="11" w:author="лш" w:date="2020-10-21T12:05:00Z" w:initials="л">
    <w:p w14:paraId="4CB5DEAE" w14:textId="63AFED42" w:rsidR="009B4481" w:rsidRDefault="009B4481">
      <w:pPr>
        <w:pStyle w:val="af3"/>
      </w:pPr>
      <w:r>
        <w:rPr>
          <w:rStyle w:val="af2"/>
        </w:rPr>
        <w:annotationRef/>
      </w:r>
      <w:r>
        <w:t>асимметричной</w:t>
      </w:r>
    </w:p>
  </w:comment>
  <w:comment w:id="33" w:author="лш" w:date="2020-10-21T12:43:00Z" w:initials="л">
    <w:p w14:paraId="60A42F3D" w14:textId="15B52F7F" w:rsidR="009B4481" w:rsidRDefault="009B4481">
      <w:pPr>
        <w:pStyle w:val="af3"/>
      </w:pPr>
      <w:r>
        <w:rPr>
          <w:rStyle w:val="af2"/>
        </w:rPr>
        <w:annotationRef/>
      </w:r>
    </w:p>
  </w:comment>
  <w:comment w:id="39" w:author="лш" w:date="2020-10-21T13:15:00Z" w:initials="л">
    <w:p w14:paraId="072795A5" w14:textId="14A49038" w:rsidR="009B4481" w:rsidRDefault="009B4481">
      <w:pPr>
        <w:pStyle w:val="af3"/>
      </w:pPr>
      <w:r>
        <w:rPr>
          <w:rStyle w:val="af2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29E6A4A0" w15:done="1"/>
  <w15:commentEx w15:paraId="713F8DC7" w15:done="1"/>
  <w15:commentEx w15:paraId="5A77F286" w15:done="1"/>
  <w15:commentEx w15:paraId="410CF839" w15:done="1"/>
  <w15:commentEx w15:paraId="4ED4A3B6" w15:done="1"/>
  <w15:commentEx w15:paraId="4CB5DEAE" w15:done="1"/>
  <w15:commentEx w15:paraId="60A42F3D" w15:done="1"/>
  <w15:commentEx w15:paraId="072795A5" w15:done="1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29E6A4A0" w16cid:durableId="233AB77B"/>
  <w16cid:commentId w16cid:paraId="713F8DC7" w16cid:durableId="233AB77C"/>
  <w16cid:commentId w16cid:paraId="5A77F286" w16cid:durableId="233AB77F"/>
  <w16cid:commentId w16cid:paraId="410CF839" w16cid:durableId="233AB780"/>
  <w16cid:commentId w16cid:paraId="4ED4A3B6" w16cid:durableId="233AB781"/>
  <w16cid:commentId w16cid:paraId="4CB5DEAE" w16cid:durableId="233AB782"/>
  <w16cid:commentId w16cid:paraId="60A42F3D" w16cid:durableId="233AB784"/>
  <w16cid:commentId w16cid:paraId="072795A5" w16cid:durableId="233AB785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C347ED6" w14:textId="77777777" w:rsidR="00BF05C6" w:rsidRDefault="00BF05C6" w:rsidP="00FC5BC6">
      <w:pPr>
        <w:spacing w:line="240" w:lineRule="auto"/>
      </w:pPr>
      <w:r>
        <w:separator/>
      </w:r>
    </w:p>
  </w:endnote>
  <w:endnote w:type="continuationSeparator" w:id="0">
    <w:p w14:paraId="607351C4" w14:textId="77777777" w:rsidR="00BF05C6" w:rsidRDefault="00BF05C6" w:rsidP="00FC5BC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013293463"/>
      <w:docPartObj>
        <w:docPartGallery w:val="Page Numbers (Bottom of Page)"/>
        <w:docPartUnique/>
      </w:docPartObj>
    </w:sdtPr>
    <w:sdtEndPr/>
    <w:sdtContent>
      <w:p w14:paraId="73AF1FB6" w14:textId="33ABD316" w:rsidR="009B4481" w:rsidRDefault="009B4481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71</w:t>
        </w:r>
        <w:r>
          <w:fldChar w:fldCharType="end"/>
        </w:r>
      </w:p>
    </w:sdtContent>
  </w:sdt>
  <w:p w14:paraId="5448E0D3" w14:textId="77777777" w:rsidR="009B4481" w:rsidRDefault="009B4481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8EBA1D0" w14:textId="77777777" w:rsidR="00BF05C6" w:rsidRDefault="00BF05C6" w:rsidP="00FC5BC6">
      <w:pPr>
        <w:spacing w:line="240" w:lineRule="auto"/>
      </w:pPr>
      <w:r>
        <w:separator/>
      </w:r>
    </w:p>
  </w:footnote>
  <w:footnote w:type="continuationSeparator" w:id="0">
    <w:p w14:paraId="4A71272C" w14:textId="77777777" w:rsidR="00BF05C6" w:rsidRDefault="00BF05C6" w:rsidP="00FC5BC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561564"/>
    <w:multiLevelType w:val="multilevel"/>
    <w:tmpl w:val="F176DF1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8"/>
      <w:numFmt w:val="decimal"/>
      <w:isLgl/>
      <w:lvlText w:val="%1.%2"/>
      <w:lvlJc w:val="left"/>
      <w:pPr>
        <w:ind w:left="1213" w:hanging="50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" w15:restartNumberingAfterBreak="0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57B525A"/>
    <w:multiLevelType w:val="hybridMultilevel"/>
    <w:tmpl w:val="74EE32A4"/>
    <w:lvl w:ilvl="0" w:tplc="6238742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73C0D21"/>
    <w:multiLevelType w:val="multilevel"/>
    <w:tmpl w:val="B8E26172"/>
    <w:lvl w:ilvl="0">
      <w:start w:val="1"/>
      <w:numFmt w:val="decimal"/>
      <w:pStyle w:val="1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55AC692C"/>
    <w:multiLevelType w:val="hybridMultilevel"/>
    <w:tmpl w:val="32487FB6"/>
    <w:lvl w:ilvl="0" w:tplc="CC8EF1D8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4"/>
  </w:num>
  <w:num w:numId="2">
    <w:abstractNumId w:val="6"/>
  </w:num>
  <w:num w:numId="3">
    <w:abstractNumId w:val="3"/>
  </w:num>
  <w:num w:numId="4">
    <w:abstractNumId w:val="5"/>
  </w:num>
  <w:num w:numId="5">
    <w:abstractNumId w:val="1"/>
  </w:num>
  <w:num w:numId="6">
    <w:abstractNumId w:val="7"/>
  </w:num>
  <w:num w:numId="7">
    <w:abstractNumId w:val="2"/>
  </w:num>
  <w:num w:numId="8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лш">
    <w15:presenceInfo w15:providerId="None" w15:userId="лш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5423B"/>
    <w:rsid w:val="00003891"/>
    <w:rsid w:val="000539DC"/>
    <w:rsid w:val="00067758"/>
    <w:rsid w:val="00084388"/>
    <w:rsid w:val="0009275B"/>
    <w:rsid w:val="000B5B38"/>
    <w:rsid w:val="000C5D4E"/>
    <w:rsid w:val="00102523"/>
    <w:rsid w:val="001150D1"/>
    <w:rsid w:val="0011643E"/>
    <w:rsid w:val="00120D76"/>
    <w:rsid w:val="00125013"/>
    <w:rsid w:val="00156D33"/>
    <w:rsid w:val="00164BD2"/>
    <w:rsid w:val="001C0C19"/>
    <w:rsid w:val="001C5847"/>
    <w:rsid w:val="001F0799"/>
    <w:rsid w:val="001F3F2B"/>
    <w:rsid w:val="001F59AC"/>
    <w:rsid w:val="002220E8"/>
    <w:rsid w:val="00227C57"/>
    <w:rsid w:val="002336D8"/>
    <w:rsid w:val="002345F2"/>
    <w:rsid w:val="00244379"/>
    <w:rsid w:val="00250ACE"/>
    <w:rsid w:val="0025423B"/>
    <w:rsid w:val="002754E0"/>
    <w:rsid w:val="00297A61"/>
    <w:rsid w:val="003109A1"/>
    <w:rsid w:val="0033083D"/>
    <w:rsid w:val="003309B0"/>
    <w:rsid w:val="00344356"/>
    <w:rsid w:val="00346402"/>
    <w:rsid w:val="003664A7"/>
    <w:rsid w:val="00383400"/>
    <w:rsid w:val="00396711"/>
    <w:rsid w:val="003A1EAE"/>
    <w:rsid w:val="003A6197"/>
    <w:rsid w:val="003C61FC"/>
    <w:rsid w:val="003D0A0F"/>
    <w:rsid w:val="003F0FBB"/>
    <w:rsid w:val="004039BD"/>
    <w:rsid w:val="00457C1C"/>
    <w:rsid w:val="0048317B"/>
    <w:rsid w:val="004A73FC"/>
    <w:rsid w:val="004E1F89"/>
    <w:rsid w:val="004F6122"/>
    <w:rsid w:val="004F6830"/>
    <w:rsid w:val="00560CA8"/>
    <w:rsid w:val="00562315"/>
    <w:rsid w:val="00577AAC"/>
    <w:rsid w:val="00583246"/>
    <w:rsid w:val="005876E2"/>
    <w:rsid w:val="00596DD4"/>
    <w:rsid w:val="005D33D5"/>
    <w:rsid w:val="005D3BA6"/>
    <w:rsid w:val="005D585C"/>
    <w:rsid w:val="006123BC"/>
    <w:rsid w:val="006314FA"/>
    <w:rsid w:val="006323BB"/>
    <w:rsid w:val="00672005"/>
    <w:rsid w:val="00697DD2"/>
    <w:rsid w:val="00697F5C"/>
    <w:rsid w:val="006A43AF"/>
    <w:rsid w:val="006A4583"/>
    <w:rsid w:val="006A4C64"/>
    <w:rsid w:val="007262AE"/>
    <w:rsid w:val="00732BF4"/>
    <w:rsid w:val="0077082A"/>
    <w:rsid w:val="00774375"/>
    <w:rsid w:val="007A14EC"/>
    <w:rsid w:val="007B116D"/>
    <w:rsid w:val="007B5304"/>
    <w:rsid w:val="007B53AE"/>
    <w:rsid w:val="007F2D58"/>
    <w:rsid w:val="00803F0A"/>
    <w:rsid w:val="0082045D"/>
    <w:rsid w:val="00843773"/>
    <w:rsid w:val="0086319A"/>
    <w:rsid w:val="008A4054"/>
    <w:rsid w:val="008A7204"/>
    <w:rsid w:val="008F6FDC"/>
    <w:rsid w:val="00903651"/>
    <w:rsid w:val="00914450"/>
    <w:rsid w:val="009512E6"/>
    <w:rsid w:val="00975240"/>
    <w:rsid w:val="00986B48"/>
    <w:rsid w:val="00992D93"/>
    <w:rsid w:val="009A76ED"/>
    <w:rsid w:val="009B4481"/>
    <w:rsid w:val="00A20BC2"/>
    <w:rsid w:val="00A254C3"/>
    <w:rsid w:val="00A44845"/>
    <w:rsid w:val="00A63D1A"/>
    <w:rsid w:val="00A93F6E"/>
    <w:rsid w:val="00AB5865"/>
    <w:rsid w:val="00AC0BFB"/>
    <w:rsid w:val="00AE700D"/>
    <w:rsid w:val="00B113FE"/>
    <w:rsid w:val="00B14759"/>
    <w:rsid w:val="00B160B7"/>
    <w:rsid w:val="00B37FAC"/>
    <w:rsid w:val="00B639FA"/>
    <w:rsid w:val="00B75FED"/>
    <w:rsid w:val="00B80C5B"/>
    <w:rsid w:val="00B854CD"/>
    <w:rsid w:val="00BA5421"/>
    <w:rsid w:val="00BA711F"/>
    <w:rsid w:val="00BC2B8A"/>
    <w:rsid w:val="00BE5332"/>
    <w:rsid w:val="00BF05C6"/>
    <w:rsid w:val="00C02282"/>
    <w:rsid w:val="00C03BDC"/>
    <w:rsid w:val="00C12F00"/>
    <w:rsid w:val="00C226CF"/>
    <w:rsid w:val="00C2704B"/>
    <w:rsid w:val="00C3288A"/>
    <w:rsid w:val="00C42BCA"/>
    <w:rsid w:val="00CC62C2"/>
    <w:rsid w:val="00CD0152"/>
    <w:rsid w:val="00D1269D"/>
    <w:rsid w:val="00D12AAE"/>
    <w:rsid w:val="00D25A2E"/>
    <w:rsid w:val="00D262EF"/>
    <w:rsid w:val="00D4035E"/>
    <w:rsid w:val="00D4684E"/>
    <w:rsid w:val="00D72D73"/>
    <w:rsid w:val="00D754AC"/>
    <w:rsid w:val="00D80314"/>
    <w:rsid w:val="00DB6B66"/>
    <w:rsid w:val="00DC374A"/>
    <w:rsid w:val="00DD6583"/>
    <w:rsid w:val="00DD6AFF"/>
    <w:rsid w:val="00DF4E25"/>
    <w:rsid w:val="00DF6662"/>
    <w:rsid w:val="00E150CE"/>
    <w:rsid w:val="00E4086B"/>
    <w:rsid w:val="00E713F4"/>
    <w:rsid w:val="00EB4652"/>
    <w:rsid w:val="00EC1C91"/>
    <w:rsid w:val="00ED7DF8"/>
    <w:rsid w:val="00F12DE8"/>
    <w:rsid w:val="00F24265"/>
    <w:rsid w:val="00F3380B"/>
    <w:rsid w:val="00F35609"/>
    <w:rsid w:val="00F36069"/>
    <w:rsid w:val="00F57054"/>
    <w:rsid w:val="00F740C5"/>
    <w:rsid w:val="00FC5BC6"/>
    <w:rsid w:val="00FD3988"/>
    <w:rsid w:val="00FE5932"/>
    <w:rsid w:val="00FF7274"/>
    <w:rsid w:val="00FF76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F4C137"/>
  <w15:chartTrackingRefBased/>
  <w15:docId w15:val="{54203247-35AB-43D2-94E5-8E78B1FF2B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D3BA6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5D3BA6"/>
    <w:pPr>
      <w:keepNext/>
      <w:keepLines/>
      <w:numPr>
        <w:numId w:val="1"/>
      </w:numPr>
      <w:spacing w:before="240" w:line="259" w:lineRule="auto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B6B66"/>
    <w:pPr>
      <w:keepNext/>
      <w:keepLines/>
      <w:spacing w:before="280" w:after="240" w:line="480" w:lineRule="auto"/>
      <w:ind w:firstLine="0"/>
      <w:outlineLvl w:val="1"/>
    </w:pPr>
    <w:rPr>
      <w:rFonts w:eastAsiaTheme="majorEastAsia" w:cstheme="majorBidi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D3BA6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DB6B66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TOC Heading"/>
    <w:basedOn w:val="1"/>
    <w:next w:val="a"/>
    <w:uiPriority w:val="39"/>
    <w:unhideWhenUsed/>
    <w:qFormat/>
    <w:rsid w:val="00EC1C91"/>
    <w:pPr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EC1C91"/>
    <w:pPr>
      <w:spacing w:after="100"/>
    </w:pPr>
  </w:style>
  <w:style w:type="character" w:styleId="a4">
    <w:name w:val="Hyperlink"/>
    <w:basedOn w:val="a0"/>
    <w:uiPriority w:val="99"/>
    <w:unhideWhenUsed/>
    <w:rsid w:val="00EC1C91"/>
    <w:rPr>
      <w:color w:val="0563C1" w:themeColor="hyperlink"/>
      <w:u w:val="single"/>
    </w:rPr>
  </w:style>
  <w:style w:type="paragraph" w:customStyle="1" w:styleId="a5">
    <w:name w:val="Введение"/>
    <w:basedOn w:val="1"/>
    <w:qFormat/>
    <w:rsid w:val="003309B0"/>
    <w:pPr>
      <w:numPr>
        <w:numId w:val="0"/>
      </w:numPr>
    </w:pPr>
  </w:style>
  <w:style w:type="paragraph" w:styleId="21">
    <w:name w:val="toc 2"/>
    <w:basedOn w:val="a"/>
    <w:next w:val="a"/>
    <w:autoRedefine/>
    <w:uiPriority w:val="39"/>
    <w:unhideWhenUsed/>
    <w:rsid w:val="00A254C3"/>
    <w:pPr>
      <w:spacing w:after="100"/>
      <w:ind w:left="280"/>
    </w:pPr>
  </w:style>
  <w:style w:type="paragraph" w:styleId="a6">
    <w:name w:val="List Paragraph"/>
    <w:basedOn w:val="a"/>
    <w:uiPriority w:val="34"/>
    <w:qFormat/>
    <w:rsid w:val="007B5304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FC5BC6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FC5BC6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FC5BC6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FC5BC6"/>
    <w:rPr>
      <w:rFonts w:ascii="Times New Roman" w:hAnsi="Times New Roman"/>
      <w:sz w:val="28"/>
    </w:rPr>
  </w:style>
  <w:style w:type="table" w:styleId="ab">
    <w:name w:val="Table Grid"/>
    <w:basedOn w:val="a1"/>
    <w:uiPriority w:val="39"/>
    <w:rsid w:val="00297A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 Spacing"/>
    <w:uiPriority w:val="1"/>
    <w:qFormat/>
    <w:rsid w:val="003D0A0F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paragraph" w:customStyle="1" w:styleId="ad">
    <w:name w:val="Подрисуночная подпись"/>
    <w:basedOn w:val="a"/>
    <w:next w:val="a"/>
    <w:rsid w:val="00CD0152"/>
    <w:pPr>
      <w:keepLines/>
      <w:tabs>
        <w:tab w:val="center" w:pos="4536"/>
      </w:tabs>
      <w:suppressAutoHyphens/>
      <w:spacing w:before="120" w:after="120" w:line="240" w:lineRule="auto"/>
      <w:ind w:left="567" w:right="567" w:firstLine="0"/>
    </w:pPr>
    <w:rPr>
      <w:rFonts w:eastAsia="Times New Roman" w:cs="Times New Roman"/>
      <w:sz w:val="22"/>
      <w:szCs w:val="20"/>
      <w:lang w:eastAsia="ru-RU"/>
    </w:rPr>
  </w:style>
  <w:style w:type="paragraph" w:customStyle="1" w:styleId="ae">
    <w:name w:val="Формула"/>
    <w:next w:val="a"/>
    <w:rsid w:val="00CD0152"/>
    <w:pPr>
      <w:tabs>
        <w:tab w:val="center" w:pos="4536"/>
        <w:tab w:val="right" w:pos="9072"/>
      </w:tabs>
      <w:spacing w:before="120" w:after="120" w:line="240" w:lineRule="auto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paragraph" w:customStyle="1" w:styleId="af">
    <w:name w:val="Таблица &amp; Номер"/>
    <w:basedOn w:val="a"/>
    <w:rsid w:val="008A7204"/>
    <w:pPr>
      <w:keepNext/>
      <w:spacing w:line="240" w:lineRule="auto"/>
      <w:ind w:firstLine="0"/>
      <w:jc w:val="right"/>
    </w:pPr>
    <w:rPr>
      <w:rFonts w:eastAsia="Times New Roman" w:cs="Times New Roman"/>
      <w:i/>
      <w:sz w:val="22"/>
      <w:szCs w:val="20"/>
      <w:lang w:eastAsia="ru-RU"/>
    </w:rPr>
  </w:style>
  <w:style w:type="paragraph" w:customStyle="1" w:styleId="af0">
    <w:name w:val="Таблица"/>
    <w:basedOn w:val="a"/>
    <w:rsid w:val="008A7204"/>
    <w:pPr>
      <w:spacing w:before="60" w:after="60" w:line="240" w:lineRule="auto"/>
      <w:ind w:firstLine="0"/>
      <w:jc w:val="center"/>
    </w:pPr>
    <w:rPr>
      <w:rFonts w:eastAsia="Times New Roman" w:cs="Times New Roman"/>
      <w:noProof/>
      <w:sz w:val="22"/>
      <w:szCs w:val="20"/>
      <w:lang w:eastAsia="ru-RU"/>
    </w:rPr>
  </w:style>
  <w:style w:type="paragraph" w:styleId="af1">
    <w:name w:val="Bibliography"/>
    <w:basedOn w:val="a"/>
    <w:next w:val="a"/>
    <w:uiPriority w:val="37"/>
    <w:unhideWhenUsed/>
    <w:rsid w:val="005876E2"/>
  </w:style>
  <w:style w:type="paragraph" w:customStyle="1" w:styleId="12">
    <w:name w:val="Абзац списка1"/>
    <w:basedOn w:val="a"/>
    <w:rsid w:val="004039BD"/>
    <w:pPr>
      <w:suppressAutoHyphens/>
      <w:spacing w:after="200" w:line="276" w:lineRule="auto"/>
      <w:ind w:left="720" w:firstLine="0"/>
      <w:jc w:val="left"/>
    </w:pPr>
    <w:rPr>
      <w:rFonts w:ascii="Calibri" w:eastAsia="Calibri" w:hAnsi="Calibri" w:cs="Times New Roman"/>
      <w:color w:val="00000A"/>
      <w:kern w:val="1"/>
      <w:sz w:val="20"/>
      <w:szCs w:val="24"/>
      <w:lang w:eastAsia="hi-IN" w:bidi="hi-IN"/>
    </w:rPr>
  </w:style>
  <w:style w:type="character" w:styleId="af2">
    <w:name w:val="annotation reference"/>
    <w:basedOn w:val="a0"/>
    <w:uiPriority w:val="99"/>
    <w:semiHidden/>
    <w:unhideWhenUsed/>
    <w:rsid w:val="007F2D58"/>
    <w:rPr>
      <w:sz w:val="16"/>
      <w:szCs w:val="16"/>
    </w:rPr>
  </w:style>
  <w:style w:type="paragraph" w:styleId="af3">
    <w:name w:val="annotation text"/>
    <w:basedOn w:val="a"/>
    <w:link w:val="af4"/>
    <w:uiPriority w:val="99"/>
    <w:semiHidden/>
    <w:unhideWhenUsed/>
    <w:rsid w:val="007F2D58"/>
    <w:pPr>
      <w:spacing w:line="240" w:lineRule="auto"/>
    </w:pPr>
    <w:rPr>
      <w:sz w:val="20"/>
      <w:szCs w:val="20"/>
    </w:rPr>
  </w:style>
  <w:style w:type="character" w:customStyle="1" w:styleId="af4">
    <w:name w:val="Текст примечания Знак"/>
    <w:basedOn w:val="a0"/>
    <w:link w:val="af3"/>
    <w:uiPriority w:val="99"/>
    <w:semiHidden/>
    <w:rsid w:val="007F2D58"/>
    <w:rPr>
      <w:rFonts w:ascii="Times New Roman" w:hAnsi="Times New Roman"/>
      <w:sz w:val="20"/>
      <w:szCs w:val="20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7F2D58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7F2D58"/>
    <w:rPr>
      <w:rFonts w:ascii="Times New Roman" w:hAnsi="Times New Roman"/>
      <w:b/>
      <w:bCs/>
      <w:sz w:val="20"/>
      <w:szCs w:val="20"/>
    </w:rPr>
  </w:style>
  <w:style w:type="paragraph" w:styleId="af7">
    <w:name w:val="Balloon Text"/>
    <w:basedOn w:val="a"/>
    <w:link w:val="af8"/>
    <w:uiPriority w:val="99"/>
    <w:semiHidden/>
    <w:unhideWhenUsed/>
    <w:rsid w:val="007F2D58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8">
    <w:name w:val="Текст выноски Знак"/>
    <w:basedOn w:val="a0"/>
    <w:link w:val="af7"/>
    <w:uiPriority w:val="99"/>
    <w:semiHidden/>
    <w:rsid w:val="007F2D5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oleObject" Target="embeddings/oleObject2.bin"/><Relationship Id="rId21" Type="http://schemas.openxmlformats.org/officeDocument/2006/relationships/image" Target="media/image11.png"/><Relationship Id="rId34" Type="http://schemas.openxmlformats.org/officeDocument/2006/relationships/package" Target="embeddings/_________Microsoft_Visio3.vsdx"/><Relationship Id="rId42" Type="http://schemas.microsoft.com/office/2007/relationships/hdphoto" Target="media/hdphoto2.wdp"/><Relationship Id="rId47" Type="http://schemas.openxmlformats.org/officeDocument/2006/relationships/image" Target="media/image30.png"/><Relationship Id="rId50" Type="http://schemas.openxmlformats.org/officeDocument/2006/relationships/image" Target="media/image33.png"/><Relationship Id="rId55" Type="http://schemas.openxmlformats.org/officeDocument/2006/relationships/image" Target="media/image37.png"/><Relationship Id="rId63" Type="http://schemas.openxmlformats.org/officeDocument/2006/relationships/chart" Target="charts/chart2.xml"/><Relationship Id="rId68" Type="http://schemas.openxmlformats.org/officeDocument/2006/relationships/chart" Target="charts/chart7.xml"/><Relationship Id="rId7" Type="http://schemas.openxmlformats.org/officeDocument/2006/relationships/endnotes" Target="endnotes.xml"/><Relationship Id="rId71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8.emf"/><Relationship Id="rId11" Type="http://schemas.openxmlformats.org/officeDocument/2006/relationships/image" Target="media/image1.png"/><Relationship Id="rId24" Type="http://schemas.openxmlformats.org/officeDocument/2006/relationships/image" Target="media/image14.png"/><Relationship Id="rId32" Type="http://schemas.openxmlformats.org/officeDocument/2006/relationships/package" Target="embeddings/_________Microsoft_Visio2.vsdx"/><Relationship Id="rId37" Type="http://schemas.openxmlformats.org/officeDocument/2006/relationships/oleObject" Target="embeddings/oleObject1.bin"/><Relationship Id="rId40" Type="http://schemas.openxmlformats.org/officeDocument/2006/relationships/image" Target="media/image24.emf"/><Relationship Id="rId45" Type="http://schemas.openxmlformats.org/officeDocument/2006/relationships/image" Target="media/image28.png"/><Relationship Id="rId53" Type="http://schemas.openxmlformats.org/officeDocument/2006/relationships/image" Target="media/image35.png"/><Relationship Id="rId58" Type="http://schemas.openxmlformats.org/officeDocument/2006/relationships/image" Target="media/image39.png"/><Relationship Id="rId66" Type="http://schemas.openxmlformats.org/officeDocument/2006/relationships/chart" Target="charts/chart5.xml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36" Type="http://schemas.openxmlformats.org/officeDocument/2006/relationships/image" Target="media/image22.wmf"/><Relationship Id="rId49" Type="http://schemas.openxmlformats.org/officeDocument/2006/relationships/image" Target="media/image32.png"/><Relationship Id="rId57" Type="http://schemas.microsoft.com/office/2007/relationships/hdphoto" Target="media/hdphoto4.wdp"/><Relationship Id="rId61" Type="http://schemas.openxmlformats.org/officeDocument/2006/relationships/package" Target="embeddings/_________Microsoft_Visio4.vsdx"/><Relationship Id="rId10" Type="http://schemas.microsoft.com/office/2016/09/relationships/commentsIds" Target="commentsIds.xml"/><Relationship Id="rId19" Type="http://schemas.openxmlformats.org/officeDocument/2006/relationships/image" Target="media/image9.png"/><Relationship Id="rId31" Type="http://schemas.openxmlformats.org/officeDocument/2006/relationships/image" Target="media/image19.emf"/><Relationship Id="rId44" Type="http://schemas.openxmlformats.org/officeDocument/2006/relationships/image" Target="media/image27.png"/><Relationship Id="rId52" Type="http://schemas.openxmlformats.org/officeDocument/2006/relationships/image" Target="media/image34.png"/><Relationship Id="rId60" Type="http://schemas.openxmlformats.org/officeDocument/2006/relationships/image" Target="media/image41.emf"/><Relationship Id="rId65" Type="http://schemas.openxmlformats.org/officeDocument/2006/relationships/chart" Target="charts/chart4.xml"/><Relationship Id="rId73" Type="http://schemas.microsoft.com/office/2011/relationships/people" Target="peop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microsoft.com/office/2007/relationships/hdphoto" Target="media/hdphoto1.wdp"/><Relationship Id="rId30" Type="http://schemas.openxmlformats.org/officeDocument/2006/relationships/package" Target="embeddings/_________Microsoft_Visio1.vsdx"/><Relationship Id="rId35" Type="http://schemas.openxmlformats.org/officeDocument/2006/relationships/image" Target="media/image21.jpeg"/><Relationship Id="rId43" Type="http://schemas.openxmlformats.org/officeDocument/2006/relationships/image" Target="media/image26.jpeg"/><Relationship Id="rId48" Type="http://schemas.openxmlformats.org/officeDocument/2006/relationships/image" Target="media/image31.png"/><Relationship Id="rId56" Type="http://schemas.openxmlformats.org/officeDocument/2006/relationships/image" Target="media/image38.png"/><Relationship Id="rId64" Type="http://schemas.openxmlformats.org/officeDocument/2006/relationships/chart" Target="charts/chart3.xml"/><Relationship Id="rId69" Type="http://schemas.openxmlformats.org/officeDocument/2006/relationships/chart" Target="charts/chart8.xml"/><Relationship Id="rId8" Type="http://schemas.openxmlformats.org/officeDocument/2006/relationships/comments" Target="comments.xml"/><Relationship Id="rId51" Type="http://schemas.microsoft.com/office/2007/relationships/hdphoto" Target="media/hdphoto3.wdp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0.emf"/><Relationship Id="rId38" Type="http://schemas.openxmlformats.org/officeDocument/2006/relationships/image" Target="media/image23.wmf"/><Relationship Id="rId46" Type="http://schemas.openxmlformats.org/officeDocument/2006/relationships/image" Target="media/image29.png"/><Relationship Id="rId59" Type="http://schemas.openxmlformats.org/officeDocument/2006/relationships/image" Target="media/image40.png"/><Relationship Id="rId67" Type="http://schemas.openxmlformats.org/officeDocument/2006/relationships/chart" Target="charts/chart6.xml"/><Relationship Id="rId20" Type="http://schemas.openxmlformats.org/officeDocument/2006/relationships/image" Target="media/image10.png"/><Relationship Id="rId41" Type="http://schemas.openxmlformats.org/officeDocument/2006/relationships/image" Target="media/image25.png"/><Relationship Id="rId54" Type="http://schemas.openxmlformats.org/officeDocument/2006/relationships/image" Target="media/image36.png"/><Relationship Id="rId62" Type="http://schemas.openxmlformats.org/officeDocument/2006/relationships/chart" Target="charts/chart1.xml"/><Relationship Id="rId70" Type="http://schemas.openxmlformats.org/officeDocument/2006/relationships/chart" Target="charts/chart9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ocuments\MyWorks\trunk\Dissertacia\MyWork\DocWork\Data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ocuments\MyWorks\trunk\Dissertacia\MyWork\DocWork\Data.xlsx" TargetMode="Externa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ocuments\MyWorks\trunk\Dissertacia\MyWork\DocWork\Data.xlsx" TargetMode="Externa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chartUserShapes" Target="../drawings/drawing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4.xml"/><Relationship Id="rId1" Type="http://schemas.microsoft.com/office/2011/relationships/chartStyle" Target="style4.xml"/><Relationship Id="rId5" Type="http://schemas.openxmlformats.org/officeDocument/2006/relationships/chartUserShapes" Target="../drawings/drawing4.xml"/><Relationship Id="rId4" Type="http://schemas.openxmlformats.org/officeDocument/2006/relationships/oleObject" Target="file:///C:\Users\Vasilii\Documents\cF(&#1040;&#1074;&#1090;&#1086;&#1084;&#1072;&#1090;&#1080;&#1095;&#1077;&#1089;&#1082;&#1080;&#1042;&#1086;&#1089;&#1089;&#1090;&#1072;&#1085;&#1086;&#1074;&#1083;&#1077;&#1085;&#1086;)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5.xml"/><Relationship Id="rId1" Type="http://schemas.microsoft.com/office/2011/relationships/chartStyle" Target="style5.xml"/><Relationship Id="rId5" Type="http://schemas.openxmlformats.org/officeDocument/2006/relationships/chartUserShapes" Target="../drawings/drawing5.xml"/><Relationship Id="rId4" Type="http://schemas.openxmlformats.org/officeDocument/2006/relationships/oleObject" Target="file:///C:\Users\Vasilii\Documents\cF(&#1040;&#1074;&#1090;&#1086;&#1084;&#1072;&#1090;&#1080;&#1095;&#1077;&#1089;&#1082;&#1080;&#1042;&#1086;&#1089;&#1089;&#1090;&#1072;&#1085;&#1086;&#1074;&#1083;&#1077;&#1085;&#1086;).xlsx" TargetMode="Externa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chartUserShapes" Target="../drawings/drawing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chartUserShapes" Target="../drawings/drawing7.xm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chartUserShapes" Target="../drawings/drawing8.xml"/></Relationships>
</file>

<file path=word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chartUserShapes" Target="../drawings/drawing9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dk1">
                  <a:tint val="88500"/>
                </a:schemeClr>
              </a:solidFill>
              <a:prstDash val="sysDot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E-2</c:v>
                </c:pt>
                <c:pt idx="1">
                  <c:v>0.10350002588037301</c:v>
                </c:pt>
                <c:pt idx="2">
                  <c:v>0.23287505823082999</c:v>
                </c:pt>
                <c:pt idx="3">
                  <c:v>0.41400010352149302</c:v>
                </c:pt>
                <c:pt idx="4">
                  <c:v>0.64687516175232795</c:v>
                </c:pt>
                <c:pt idx="5">
                  <c:v>0.93150023292332096</c:v>
                </c:pt>
                <c:pt idx="6">
                  <c:v>1.26787531703461</c:v>
                </c:pt>
                <c:pt idx="7">
                  <c:v>1.6560004140859701</c:v>
                </c:pt>
                <c:pt idx="8">
                  <c:v>2.09587552407752</c:v>
                </c:pt>
                <c:pt idx="9">
                  <c:v>2.5875006470093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0F9D-4717-BC1F-F4AE5144B396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dk1">
                  <a:tint val="55000"/>
                </a:schemeClr>
              </a:solidFill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0F9D-4717-BC1F-F4AE5144B396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dk1">
                  <a:tint val="75000"/>
                </a:schemeClr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75000"/>
                </a:schemeClr>
              </a:solidFill>
              <a:ln w="9525">
                <a:solidFill>
                  <a:schemeClr val="dk1">
                    <a:tint val="75000"/>
                  </a:schemeClr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897E-2</c:v>
                </c:pt>
                <c:pt idx="1">
                  <c:v>0.17926730340175601</c:v>
                </c:pt>
                <c:pt idx="2">
                  <c:v>0.40335143265391998</c:v>
                </c:pt>
                <c:pt idx="3">
                  <c:v>0.71706921360702203</c:v>
                </c:pt>
                <c:pt idx="4">
                  <c:v>1.1204206462609301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99</c:v>
                </c:pt>
                <c:pt idx="8">
                  <c:v>3.63016289388512</c:v>
                </c:pt>
                <c:pt idx="9">
                  <c:v>4.481682585043699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0F9D-4717-BC1F-F4AE5144B39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762004640"/>
        <c:axId val="-762001920"/>
      </c:scatterChart>
      <c:valAx>
        <c:axId val="-76200464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762001920"/>
        <c:crosses val="autoZero"/>
        <c:crossBetween val="midCat"/>
      </c:valAx>
      <c:valAx>
        <c:axId val="-7620019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76200464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dk1">
                  <a:tint val="88500"/>
                </a:schemeClr>
              </a:solidFill>
              <a:prstDash val="sysDot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7C99-41F7-99E9-1FFF290A0AA2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01E-2</c:v>
                </c:pt>
                <c:pt idx="1">
                  <c:v>0.107338836221231</c:v>
                </c:pt>
                <c:pt idx="2">
                  <c:v>0.241512381497759</c:v>
                </c:pt>
                <c:pt idx="3">
                  <c:v>0.429355344884924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9</c:v>
                </c:pt>
                <c:pt idx="8">
                  <c:v>2.17361143347987</c:v>
                </c:pt>
                <c:pt idx="9">
                  <c:v>2.6834709055309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7C99-41F7-99E9-1FFF290A0AA2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dk1">
                  <a:tint val="75000"/>
                </a:schemeClr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75000"/>
                </a:schemeClr>
              </a:solidFill>
              <a:ln w="9525">
                <a:solidFill>
                  <a:schemeClr val="dk1">
                    <a:tint val="7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201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01</c:v>
                </c:pt>
                <c:pt idx="5">
                  <c:v>0.79040415762902905</c:v>
                </c:pt>
                <c:pt idx="6">
                  <c:v>1.0758278812174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7C99-41F7-99E9-1FFF290A0AA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762007360"/>
        <c:axId val="-762001376"/>
      </c:scatterChart>
      <c:valAx>
        <c:axId val="-76200736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762001376"/>
        <c:crosses val="autoZero"/>
        <c:crossBetween val="midCat"/>
      </c:valAx>
      <c:valAx>
        <c:axId val="-7620013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76200736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dk1">
                  <a:tint val="88500"/>
                </a:schemeClr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13FB-462D-9527-C319840F3672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13FB-462D-9527-C319840F367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762000288"/>
        <c:axId val="-666264544"/>
      </c:scatterChart>
      <c:valAx>
        <c:axId val="-7620002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666264544"/>
        <c:crosses val="autoZero"/>
        <c:crossBetween val="midCat"/>
      </c:valAx>
      <c:valAx>
        <c:axId val="-6662645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76200028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6.9483456859902148E-2"/>
          <c:y val="4.1635785985983803E-2"/>
          <c:w val="0.86344137699941448"/>
          <c:h val="0.80216700009620845"/>
        </c:manualLayout>
      </c:layout>
      <c:scatterChart>
        <c:scatterStyle val="smoothMarker"/>
        <c:varyColors val="0"/>
        <c:ser>
          <c:idx val="0"/>
          <c:order val="0"/>
          <c:tx>
            <c:v>1</c:v>
          </c:tx>
          <c:spPr>
            <a:ln w="19050" cap="rnd">
              <a:solidFill>
                <a:schemeClr val="dk1">
                  <a:tint val="885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D$9:$D$18</c:f>
              <c:numCache>
                <c:formatCode>General</c:formatCode>
                <c:ptCount val="10"/>
                <c:pt idx="0">
                  <c:v>3.0000000000000001E-3</c:v>
                </c:pt>
                <c:pt idx="1">
                  <c:v>6.0000000000000001E-3</c:v>
                </c:pt>
                <c:pt idx="2">
                  <c:v>8.9999999999999993E-3</c:v>
                </c:pt>
                <c:pt idx="3">
                  <c:v>1.2E-2</c:v>
                </c:pt>
                <c:pt idx="4">
                  <c:v>1.4999999999999999E-2</c:v>
                </c:pt>
                <c:pt idx="5">
                  <c:v>1.7999999999999999E-2</c:v>
                </c:pt>
                <c:pt idx="6">
                  <c:v>2.1000000000000001E-2</c:v>
                </c:pt>
                <c:pt idx="7">
                  <c:v>2.4E-2</c:v>
                </c:pt>
                <c:pt idx="8">
                  <c:v>2.7E-2</c:v>
                </c:pt>
                <c:pt idx="9">
                  <c:v>0.03</c:v>
                </c:pt>
              </c:numCache>
            </c:numRef>
          </c:xVal>
          <c:yVal>
            <c:numRef>
              <c:f>Лист1!$E$9:$E$18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4616-4CAC-A714-56BF2064337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666269440"/>
        <c:axId val="-666264000"/>
      </c:scatterChart>
      <c:valAx>
        <c:axId val="-66626944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/с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4000"/>
        <c:crosses val="autoZero"/>
        <c:crossBetween val="midCat"/>
      </c:valAx>
      <c:valAx>
        <c:axId val="-666264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Отклон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944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7927647215693846"/>
          <c:y val="0.16187729906205453"/>
          <c:w val="0.14139167836697503"/>
          <c:h val="0.16803861351468849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4">
    <c:autoUpdate val="0"/>
  </c:externalData>
  <c:userShapes r:id="rId5"/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9.6827612318631323E-2"/>
          <c:y val="5.1074244765440237E-2"/>
          <c:w val="0.86344137699941448"/>
          <c:h val="0.80216700009620845"/>
        </c:manualLayout>
      </c:layout>
      <c:scatterChart>
        <c:scatterStyle val="smoothMarker"/>
        <c:varyColors val="0"/>
        <c:ser>
          <c:idx val="1"/>
          <c:order val="0"/>
          <c:tx>
            <c:v>3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D$20:$D$29</c:f>
              <c:numCache>
                <c:formatCode>General</c:formatCode>
                <c:ptCount val="10"/>
                <c:pt idx="0">
                  <c:v>3.0000000000000001E-3</c:v>
                </c:pt>
                <c:pt idx="1">
                  <c:v>6.0000000000000001E-3</c:v>
                </c:pt>
                <c:pt idx="2">
                  <c:v>8.9999999999999993E-3</c:v>
                </c:pt>
                <c:pt idx="3">
                  <c:v>1.2E-2</c:v>
                </c:pt>
                <c:pt idx="4">
                  <c:v>1.4999999999999999E-2</c:v>
                </c:pt>
                <c:pt idx="5">
                  <c:v>1.7999999999999999E-2</c:v>
                </c:pt>
                <c:pt idx="6">
                  <c:v>2.1000000000000001E-2</c:v>
                </c:pt>
                <c:pt idx="7">
                  <c:v>2.4E-2</c:v>
                </c:pt>
                <c:pt idx="8">
                  <c:v>2.7E-2</c:v>
                </c:pt>
                <c:pt idx="9">
                  <c:v>0.03</c:v>
                </c:pt>
              </c:numCache>
            </c:numRef>
          </c:xVal>
          <c:yVal>
            <c:numRef>
              <c:f>Лист1!$E$20:$E$29</c:f>
              <c:numCache>
                <c:formatCode>General</c:formatCode>
                <c:ptCount val="10"/>
                <c:pt idx="0">
                  <c:v>0.17</c:v>
                </c:pt>
                <c:pt idx="1">
                  <c:v>0.22</c:v>
                </c:pt>
                <c:pt idx="2">
                  <c:v>0.3</c:v>
                </c:pt>
                <c:pt idx="3">
                  <c:v>0.36</c:v>
                </c:pt>
                <c:pt idx="4">
                  <c:v>0.4</c:v>
                </c:pt>
                <c:pt idx="5">
                  <c:v>0.45</c:v>
                </c:pt>
                <c:pt idx="6">
                  <c:v>0.47</c:v>
                </c:pt>
                <c:pt idx="7">
                  <c:v>0.49</c:v>
                </c:pt>
                <c:pt idx="8">
                  <c:v>0.5</c:v>
                </c:pt>
                <c:pt idx="9">
                  <c:v>0.5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80CF-45E0-A557-7AB341268763}"/>
            </c:ext>
          </c:extLst>
        </c:ser>
        <c:ser>
          <c:idx val="2"/>
          <c:order val="1"/>
          <c:tx>
            <c:v>4</c:v>
          </c:tx>
          <c:spPr>
            <a:ln w="19050" cap="rnd">
              <a:solidFill>
                <a:schemeClr val="tx1"/>
              </a:solidFill>
              <a:prstDash val="sys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75000"/>
                </a:schemeClr>
              </a:solidFill>
              <a:ln w="9525">
                <a:solidFill>
                  <a:schemeClr val="dk1">
                    <a:tint val="75000"/>
                  </a:schemeClr>
                </a:solidFill>
              </a:ln>
              <a:effectLst/>
            </c:spPr>
          </c:marker>
          <c:xVal>
            <c:numRef>
              <c:f>Лист1!$D$31:$D$40</c:f>
              <c:numCache>
                <c:formatCode>General</c:formatCode>
                <c:ptCount val="10"/>
                <c:pt idx="0">
                  <c:v>3.0000000000000001E-3</c:v>
                </c:pt>
                <c:pt idx="1">
                  <c:v>6.0000000000000001E-3</c:v>
                </c:pt>
                <c:pt idx="2">
                  <c:v>8.9999999999999993E-3</c:v>
                </c:pt>
                <c:pt idx="3">
                  <c:v>1.2E-2</c:v>
                </c:pt>
                <c:pt idx="4">
                  <c:v>1.4999999999999999E-2</c:v>
                </c:pt>
                <c:pt idx="5">
                  <c:v>1.7999999999999999E-2</c:v>
                </c:pt>
                <c:pt idx="6">
                  <c:v>2.1000000000000001E-2</c:v>
                </c:pt>
                <c:pt idx="7">
                  <c:v>2.4E-2</c:v>
                </c:pt>
                <c:pt idx="8">
                  <c:v>2.7E-2</c:v>
                </c:pt>
                <c:pt idx="9">
                  <c:v>0.03</c:v>
                </c:pt>
              </c:numCache>
            </c:numRef>
          </c:xVal>
          <c:yVal>
            <c:numRef>
              <c:f>Лист1!$E$31:$E$40</c:f>
              <c:numCache>
                <c:formatCode>General</c:formatCode>
                <c:ptCount val="10"/>
                <c:pt idx="0">
                  <c:v>0.15</c:v>
                </c:pt>
                <c:pt idx="1">
                  <c:v>0.2</c:v>
                </c:pt>
                <c:pt idx="2">
                  <c:v>0.25</c:v>
                </c:pt>
                <c:pt idx="3">
                  <c:v>0.31</c:v>
                </c:pt>
                <c:pt idx="4">
                  <c:v>0.36</c:v>
                </c:pt>
                <c:pt idx="5">
                  <c:v>0.41</c:v>
                </c:pt>
                <c:pt idx="6">
                  <c:v>0.42</c:v>
                </c:pt>
                <c:pt idx="7">
                  <c:v>0.44</c:v>
                </c:pt>
                <c:pt idx="8">
                  <c:v>0.47</c:v>
                </c:pt>
                <c:pt idx="9">
                  <c:v>0.4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80CF-45E0-A557-7AB341268763}"/>
            </c:ext>
          </c:extLst>
        </c:ser>
        <c:ser>
          <c:idx val="3"/>
          <c:order val="2"/>
          <c:tx>
            <c:v>5</c:v>
          </c:tx>
          <c:spPr>
            <a:ln w="19050" cap="rnd">
              <a:solidFill>
                <a:schemeClr val="dk1">
                  <a:tint val="98500"/>
                </a:schemeClr>
              </a:solidFill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98500"/>
                </a:schemeClr>
              </a:solidFill>
              <a:ln w="9525">
                <a:solidFill>
                  <a:schemeClr val="dk1">
                    <a:tint val="98500"/>
                  </a:schemeClr>
                </a:solidFill>
              </a:ln>
              <a:effectLst/>
            </c:spPr>
          </c:marker>
          <c:xVal>
            <c:numRef>
              <c:f>Лист1!$D$42:$D$51</c:f>
              <c:numCache>
                <c:formatCode>General</c:formatCode>
                <c:ptCount val="10"/>
                <c:pt idx="0">
                  <c:v>3.0000000000000001E-3</c:v>
                </c:pt>
                <c:pt idx="1">
                  <c:v>6.0000000000000001E-3</c:v>
                </c:pt>
                <c:pt idx="2">
                  <c:v>8.9999999999999993E-3</c:v>
                </c:pt>
                <c:pt idx="3">
                  <c:v>1.2E-2</c:v>
                </c:pt>
                <c:pt idx="4">
                  <c:v>1.4999999999999999E-2</c:v>
                </c:pt>
                <c:pt idx="5">
                  <c:v>1.7999999999999999E-2</c:v>
                </c:pt>
                <c:pt idx="6">
                  <c:v>2.1000000000000001E-2</c:v>
                </c:pt>
                <c:pt idx="7">
                  <c:v>2.4E-2</c:v>
                </c:pt>
                <c:pt idx="8">
                  <c:v>2.7E-2</c:v>
                </c:pt>
                <c:pt idx="9">
                  <c:v>0.03</c:v>
                </c:pt>
              </c:numCache>
            </c:numRef>
          </c:xVal>
          <c:yVal>
            <c:numRef>
              <c:f>Лист1!$E$42:$E$51</c:f>
              <c:numCache>
                <c:formatCode>General</c:formatCode>
                <c:ptCount val="10"/>
                <c:pt idx="0">
                  <c:v>0.26</c:v>
                </c:pt>
                <c:pt idx="1">
                  <c:v>0.32</c:v>
                </c:pt>
                <c:pt idx="2">
                  <c:v>0.37</c:v>
                </c:pt>
                <c:pt idx="3">
                  <c:v>0.41</c:v>
                </c:pt>
                <c:pt idx="4">
                  <c:v>0.45</c:v>
                </c:pt>
                <c:pt idx="5">
                  <c:v>0.5</c:v>
                </c:pt>
                <c:pt idx="6">
                  <c:v>0.53</c:v>
                </c:pt>
                <c:pt idx="7">
                  <c:v>0.56999999999999995</c:v>
                </c:pt>
                <c:pt idx="8">
                  <c:v>0.6</c:v>
                </c:pt>
                <c:pt idx="9">
                  <c:v>0.6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80CF-45E0-A557-7AB34126876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666268352"/>
        <c:axId val="-666270528"/>
      </c:scatterChart>
      <c:valAx>
        <c:axId val="-66626835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/с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70528"/>
        <c:crosses val="autoZero"/>
        <c:crossBetween val="midCat"/>
      </c:valAx>
      <c:valAx>
        <c:axId val="-6662705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Отклон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835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4">
    <c:autoUpdate val="0"/>
  </c:externalData>
  <c:userShapes r:id="rId5"/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sq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4D5F-4C19-98CF-87CFA4FE158E}"/>
            </c:ext>
          </c:extLst>
        </c:ser>
        <c:ser>
          <c:idx val="1"/>
          <c:order val="1"/>
          <c:tx>
            <c:v>Модель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S$4:$S$13</c:f>
              <c:numCache>
                <c:formatCode>General</c:formatCode>
                <c:ptCount val="10"/>
                <c:pt idx="0">
                  <c:v>5.47423108403041E-4</c:v>
                </c:pt>
                <c:pt idx="1">
                  <c:v>8.64049781632149E-3</c:v>
                </c:pt>
                <c:pt idx="2">
                  <c:v>4.32317489690697E-2</c:v>
                </c:pt>
                <c:pt idx="3">
                  <c:v>0.13514441944712</c:v>
                </c:pt>
                <c:pt idx="4">
                  <c:v>0.32665463044920801</c:v>
                </c:pt>
                <c:pt idx="5">
                  <c:v>0.67075606251337505</c:v>
                </c:pt>
                <c:pt idx="6">
                  <c:v>1.2315225445912701</c:v>
                </c:pt>
                <c:pt idx="7">
                  <c:v>2.0826998632964</c:v>
                </c:pt>
                <c:pt idx="8">
                  <c:v>3.3085436404906101</c:v>
                </c:pt>
                <c:pt idx="9">
                  <c:v>5.006992764063640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4D5F-4C19-98CF-87CFA4FE158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666265088"/>
        <c:axId val="-666263456"/>
      </c:scatterChart>
      <c:valAx>
        <c:axId val="-6662650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м/с</a:t>
                </a:r>
              </a:p>
            </c:rich>
          </c:tx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3456"/>
        <c:crosses val="autoZero"/>
        <c:crossBetween val="midCat"/>
      </c:valAx>
      <c:valAx>
        <c:axId val="-6662634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мещ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508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sq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AA6-4324-A560-BFDBA56B1259}"/>
            </c:ext>
          </c:extLst>
        </c:ser>
        <c:ser>
          <c:idx val="1"/>
          <c:order val="1"/>
          <c:tx>
            <c:v>Модель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T$4:$T$13</c:f>
              <c:numCache>
                <c:formatCode>General</c:formatCode>
                <c:ptCount val="10"/>
                <c:pt idx="0">
                  <c:v>4.5149135440321697E-3</c:v>
                </c:pt>
                <c:pt idx="1">
                  <c:v>3.6215994947295702E-2</c:v>
                </c:pt>
                <c:pt idx="2">
                  <c:v>0.122590498480651</c:v>
                </c:pt>
                <c:pt idx="3">
                  <c:v>0.29137633535386698</c:v>
                </c:pt>
                <c:pt idx="4">
                  <c:v>0.57075096605887998</c:v>
                </c:pt>
                <c:pt idx="5">
                  <c:v>0.98875921546748602</c:v>
                </c:pt>
                <c:pt idx="6">
                  <c:v>1.57453637390079</c:v>
                </c:pt>
                <c:pt idx="7">
                  <c:v>2.3566196342096202</c:v>
                </c:pt>
                <c:pt idx="8">
                  <c:v>3.3645600181687301</c:v>
                </c:pt>
                <c:pt idx="9">
                  <c:v>4.63176965345376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DAA6-4324-A560-BFDBA56B125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666268896"/>
        <c:axId val="-666269984"/>
      </c:scatterChart>
      <c:valAx>
        <c:axId val="-66626889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м/с</a:t>
                </a:r>
              </a:p>
            </c:rich>
          </c:tx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9984"/>
        <c:crosses val="autoZero"/>
        <c:crossBetween val="midCat"/>
      </c:valAx>
      <c:valAx>
        <c:axId val="-6662699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мещ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889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sq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CC85-4569-BE6A-0BB6A2958B24}"/>
            </c:ext>
          </c:extLst>
        </c:ser>
        <c:ser>
          <c:idx val="1"/>
          <c:order val="1"/>
          <c:tx>
            <c:v>Модель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U$4:$U$13</c:f>
              <c:numCache>
                <c:formatCode>General</c:formatCode>
                <c:ptCount val="10"/>
                <c:pt idx="0">
                  <c:v>5.0792777370361997E-4</c:v>
                </c:pt>
                <c:pt idx="1">
                  <c:v>8.14859886314152E-3</c:v>
                </c:pt>
                <c:pt idx="2">
                  <c:v>4.1374293237219403E-2</c:v>
                </c:pt>
                <c:pt idx="3">
                  <c:v>0.13111935090924001</c:v>
                </c:pt>
                <c:pt idx="4">
                  <c:v>0.32104741840812101</c:v>
                </c:pt>
                <c:pt idx="5">
                  <c:v>0.66741247044055096</c:v>
                </c:pt>
                <c:pt idx="6">
                  <c:v>1.23994739444687</c:v>
                </c:pt>
                <c:pt idx="7">
                  <c:v>2.1209576707886599</c:v>
                </c:pt>
                <c:pt idx="8">
                  <c:v>3.4066170183958602</c:v>
                </c:pt>
                <c:pt idx="9">
                  <c:v>5.210740860135469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CC85-4569-BE6A-0BB6A2958B2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666267808"/>
        <c:axId val="-666266720"/>
      </c:scatterChart>
      <c:valAx>
        <c:axId val="-66626780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м/с</a:t>
                </a:r>
              </a:p>
            </c:rich>
          </c:tx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6720"/>
        <c:crosses val="autoZero"/>
        <c:crossBetween val="midCat"/>
      </c:valAx>
      <c:valAx>
        <c:axId val="-6662667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мещ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780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1"/>
          <c:order val="0"/>
          <c:tx>
            <c:v>Ошибка 1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S$15:$S$24</c:f>
              <c:numCache>
                <c:formatCode>General</c:formatCode>
                <c:ptCount val="10"/>
                <c:pt idx="0">
                  <c:v>9.9452576891596964E-2</c:v>
                </c:pt>
                <c:pt idx="1">
                  <c:v>0.15135950218367852</c:v>
                </c:pt>
                <c:pt idx="2">
                  <c:v>0.19676825103093029</c:v>
                </c:pt>
                <c:pt idx="3">
                  <c:v>0.25485558055288005</c:v>
                </c:pt>
                <c:pt idx="4">
                  <c:v>0.29334536955079199</c:v>
                </c:pt>
                <c:pt idx="5">
                  <c:v>0.259243937486625</c:v>
                </c:pt>
                <c:pt idx="6">
                  <c:v>0.20847745540872986</c:v>
                </c:pt>
                <c:pt idx="7">
                  <c:v>0.11730013670360018</c:v>
                </c:pt>
                <c:pt idx="8">
                  <c:v>-8.5436404906102936E-3</c:v>
                </c:pt>
                <c:pt idx="9">
                  <c:v>-6.6992764063639854E-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BD15-4D2E-8B37-FBA14E9D353A}"/>
            </c:ext>
          </c:extLst>
        </c:ser>
        <c:ser>
          <c:idx val="0"/>
          <c:order val="1"/>
          <c:tx>
            <c:v>Ошибка 2</c:v>
          </c:tx>
          <c:spPr>
            <a:ln w="19050" cap="rnd">
              <a:solidFill>
                <a:schemeClr val="dk1">
                  <a:tint val="885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P$15:$P$24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T$15:$T$24</c:f>
              <c:numCache>
                <c:formatCode>General</c:formatCode>
                <c:ptCount val="10"/>
                <c:pt idx="0">
                  <c:v>9.548508645596783E-2</c:v>
                </c:pt>
                <c:pt idx="1">
                  <c:v>0.1237840050527043</c:v>
                </c:pt>
                <c:pt idx="2">
                  <c:v>0.11740950151934899</c:v>
                </c:pt>
                <c:pt idx="3">
                  <c:v>9.8623664646133036E-2</c:v>
                </c:pt>
                <c:pt idx="4">
                  <c:v>4.9249033941120013E-2</c:v>
                </c:pt>
                <c:pt idx="5">
                  <c:v>-5.875921546748597E-2</c:v>
                </c:pt>
                <c:pt idx="6">
                  <c:v>-0.1345363739007901</c:v>
                </c:pt>
                <c:pt idx="7">
                  <c:v>-0.15661963420962</c:v>
                </c:pt>
                <c:pt idx="8">
                  <c:v>-6.4560018168730249E-2</c:v>
                </c:pt>
                <c:pt idx="9">
                  <c:v>0.3082303465462308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BD15-4D2E-8B37-FBA14E9D353A}"/>
            </c:ext>
          </c:extLst>
        </c:ser>
        <c:ser>
          <c:idx val="2"/>
          <c:order val="2"/>
          <c:tx>
            <c:v>Ошибка 3</c:v>
          </c:tx>
          <c:spPr>
            <a:ln w="19050" cap="rnd">
              <a:solidFill>
                <a:schemeClr val="dk1">
                  <a:tint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75000"/>
                </a:schemeClr>
              </a:solidFill>
              <a:ln w="9525">
                <a:solidFill>
                  <a:schemeClr val="dk1">
                    <a:tint val="75000"/>
                  </a:schemeClr>
                </a:solidFill>
              </a:ln>
              <a:effectLst/>
            </c:spPr>
          </c:marker>
          <c:xVal>
            <c:numRef>
              <c:f>Лист1!$P$15:$P$24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U$15:$U$24</c:f>
              <c:numCache>
                <c:formatCode>General</c:formatCode>
                <c:ptCount val="10"/>
                <c:pt idx="0">
                  <c:v>9.9492072226296385E-2</c:v>
                </c:pt>
                <c:pt idx="1">
                  <c:v>0.15185140113685849</c:v>
                </c:pt>
                <c:pt idx="2">
                  <c:v>0.19862570676278057</c:v>
                </c:pt>
                <c:pt idx="3">
                  <c:v>0.25888064909076003</c:v>
                </c:pt>
                <c:pt idx="4">
                  <c:v>0.29895258159187899</c:v>
                </c:pt>
                <c:pt idx="5">
                  <c:v>0.26258752955944908</c:v>
                </c:pt>
                <c:pt idx="6">
                  <c:v>0.20005260555312998</c:v>
                </c:pt>
                <c:pt idx="7">
                  <c:v>7.9042329211340245E-2</c:v>
                </c:pt>
                <c:pt idx="8">
                  <c:v>-0.10661701839586035</c:v>
                </c:pt>
                <c:pt idx="9">
                  <c:v>-0.270740860135469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BD15-4D2E-8B37-FBA14E9D353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666266176"/>
        <c:axId val="-662056368"/>
      </c:scatterChart>
      <c:valAx>
        <c:axId val="-66626617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м/с</a:t>
                </a:r>
              </a:p>
            </c:rich>
          </c:tx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2056368"/>
        <c:crosses val="autoZero"/>
        <c:crossBetween val="midCat"/>
      </c:valAx>
      <c:valAx>
        <c:axId val="-6620563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мещ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617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word/charts/colors1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84578</cdr:x>
      <cdr:y>0.08004</cdr:y>
    </cdr:from>
    <cdr:to>
      <cdr:x>0.91184</cdr:x>
      <cdr:y>0.1579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5024272" y="297600"/>
          <a:ext cx="392425" cy="28947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</a:t>
          </a:r>
          <a:r>
            <a:rPr lang="ru-RU" sz="1100"/>
            <a:t>1</a:t>
          </a:r>
        </a:p>
      </cdr:txBody>
    </cdr:sp>
  </cdr:relSizeAnchor>
  <cdr:relSizeAnchor xmlns:cdr="http://schemas.openxmlformats.org/drawingml/2006/chartDrawing">
    <cdr:from>
      <cdr:x>0.84137</cdr:x>
      <cdr:y>0.23214</cdr:y>
    </cdr:from>
    <cdr:to>
      <cdr:x>0.90744</cdr:x>
      <cdr:y>0.31001</cdr:y>
    </cdr:to>
    <cdr:sp macro="" textlink="">
      <cdr:nvSpPr>
        <cdr:cNvPr id="5" name="TextBox 1"/>
        <cdr:cNvSpPr txBox="1"/>
      </cdr:nvSpPr>
      <cdr:spPr>
        <a:xfrm xmlns:a="http://schemas.openxmlformats.org/drawingml/2006/main">
          <a:off x="4998075" y="822557"/>
          <a:ext cx="392484" cy="27591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2</a:t>
          </a:r>
          <a:endParaRPr lang="ru-RU" sz="1100"/>
        </a:p>
      </cdr:txBody>
    </cdr:sp>
  </cdr:relSizeAnchor>
  <cdr:relSizeAnchor xmlns:cdr="http://schemas.openxmlformats.org/drawingml/2006/chartDrawing">
    <cdr:from>
      <cdr:x>0.84059</cdr:x>
      <cdr:y>0.35356</cdr:y>
    </cdr:from>
    <cdr:to>
      <cdr:x>0.90665</cdr:x>
      <cdr:y>0.43142</cdr:y>
    </cdr:to>
    <cdr:sp macro="" textlink="">
      <cdr:nvSpPr>
        <cdr:cNvPr id="6" name="TextBox 1"/>
        <cdr:cNvSpPr txBox="1"/>
      </cdr:nvSpPr>
      <cdr:spPr>
        <a:xfrm xmlns:a="http://schemas.openxmlformats.org/drawingml/2006/main">
          <a:off x="4993481" y="1314523"/>
          <a:ext cx="392424" cy="28947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3</a:t>
          </a:r>
          <a:endParaRPr lang="ru-RU" sz="1100"/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82927</cdr:x>
      <cdr:y>0.09538</cdr:y>
    </cdr:from>
    <cdr:to>
      <cdr:x>0.89533</cdr:x>
      <cdr:y>0.173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5055230" y="391570"/>
          <a:ext cx="402702" cy="319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1</a:t>
          </a:r>
          <a:endParaRPr lang="ru-RU" sz="1100"/>
        </a:p>
      </cdr:txBody>
    </cdr:sp>
  </cdr:relSizeAnchor>
  <cdr:relSizeAnchor xmlns:cdr="http://schemas.openxmlformats.org/drawingml/2006/chartDrawing">
    <cdr:from>
      <cdr:x>0.82262</cdr:x>
      <cdr:y>0.30695</cdr:y>
    </cdr:from>
    <cdr:to>
      <cdr:x>0.88869</cdr:x>
      <cdr:y>0.38467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5014692" y="1260132"/>
          <a:ext cx="402762" cy="319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2</a:t>
          </a:r>
          <a:endParaRPr lang="ru-RU" sz="1100"/>
        </a:p>
      </cdr:txBody>
    </cdr:sp>
  </cdr:relSizeAnchor>
  <cdr:relSizeAnchor xmlns:cdr="http://schemas.openxmlformats.org/drawingml/2006/chartDrawing">
    <cdr:from>
      <cdr:x>0.82549</cdr:x>
      <cdr:y>0.40606</cdr:y>
    </cdr:from>
    <cdr:to>
      <cdr:x>0.89155</cdr:x>
      <cdr:y>0.48378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5032202" y="1667007"/>
          <a:ext cx="402702" cy="319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 3</a:t>
          </a:r>
          <a:endParaRPr lang="ru-RU" sz="1100"/>
        </a:p>
      </cdr:txBody>
    </cdr: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84215</cdr:x>
      <cdr:y>0.19934</cdr:y>
    </cdr:from>
    <cdr:to>
      <cdr:x>0.92061</cdr:x>
      <cdr:y>0.2857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352562" y="689969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</a:t>
          </a:r>
          <a:r>
            <a:rPr lang="ru-RU" sz="1100"/>
            <a:t>1</a:t>
          </a:r>
        </a:p>
      </cdr:txBody>
    </cdr:sp>
  </cdr:relSizeAnchor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</a:t>
          </a:r>
          <a:r>
            <a:rPr lang="ru-RU" sz="1100"/>
            <a:t>2</a:t>
          </a:r>
        </a:p>
      </cdr:txBody>
    </cdr:sp>
  </cdr:relSizeAnchor>
</c:userShapes>
</file>

<file path=word/drawings/drawing4.xml><?xml version="1.0" encoding="utf-8"?>
<c:userShapes xmlns:c="http://schemas.openxmlformats.org/drawingml/2006/chart"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 sz="12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word/drawings/drawing5.xml><?xml version="1.0" encoding="utf-8"?>
<c:userShapes xmlns:c="http://schemas.openxmlformats.org/drawingml/2006/chart"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 sz="12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84093</cdr:x>
      <cdr:y>0.20654</cdr:y>
    </cdr:from>
    <cdr:to>
      <cdr:x>0.93216</cdr:x>
      <cdr:y>0.27679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5341217" y="1074443"/>
          <a:ext cx="579456" cy="36543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600" b="1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600" b="1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77924</cdr:x>
      <cdr:y>0.29654</cdr:y>
    </cdr:from>
    <cdr:to>
      <cdr:x>0.87049</cdr:x>
      <cdr:y>0.36679</cdr:y>
    </cdr:to>
    <cdr:sp macro="" textlink="">
      <cdr:nvSpPr>
        <cdr:cNvPr id="5" name="TextBox 1"/>
        <cdr:cNvSpPr txBox="1"/>
      </cdr:nvSpPr>
      <cdr:spPr>
        <a:xfrm xmlns:a="http://schemas.openxmlformats.org/drawingml/2006/main">
          <a:off x="4949371" y="1542629"/>
          <a:ext cx="579604" cy="36543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600" b="1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600" b="1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  <cdr:relSizeAnchor xmlns:cdr="http://schemas.openxmlformats.org/drawingml/2006/chartDrawing">
    <cdr:from>
      <cdr:x>0.83018</cdr:x>
      <cdr:y>0.08518</cdr:y>
    </cdr:from>
    <cdr:to>
      <cdr:x>0.92143</cdr:x>
      <cdr:y>0.15543</cdr:y>
    </cdr:to>
    <cdr:sp macro="" textlink="">
      <cdr:nvSpPr>
        <cdr:cNvPr id="6" name="TextBox 1"/>
        <cdr:cNvSpPr txBox="1"/>
      </cdr:nvSpPr>
      <cdr:spPr>
        <a:xfrm xmlns:a="http://schemas.openxmlformats.org/drawingml/2006/main">
          <a:off x="5269780" y="442630"/>
          <a:ext cx="579181" cy="36503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600" b="1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en-US" sz="1600" b="1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3</a:t>
          </a:r>
          <a:endParaRPr lang="ru-RU" sz="1600" b="1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word/drawings/drawing6.xml><?xml version="1.0" encoding="utf-8"?>
<c:userShapes xmlns:c="http://schemas.openxmlformats.org/drawingml/2006/chart">
  <cdr:relSizeAnchor xmlns:cdr="http://schemas.openxmlformats.org/drawingml/2006/chartDrawing">
    <cdr:from>
      <cdr:x>0.43333</cdr:x>
      <cdr:y>0.66017</cdr:y>
    </cdr:from>
    <cdr:to>
      <cdr:x>0.51179</cdr:x>
      <cdr:y>0.7466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2464083" y="3144060"/>
          <a:ext cx="446157" cy="41167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1-</a:t>
          </a:r>
        </a:p>
      </cdr:txBody>
    </cdr:sp>
  </cdr:relSizeAnchor>
  <cdr:relSizeAnchor xmlns:cdr="http://schemas.openxmlformats.org/drawingml/2006/chartDrawing">
    <cdr:from>
      <cdr:x>0.60246</cdr:x>
      <cdr:y>0.64279</cdr:y>
    </cdr:from>
    <cdr:to>
      <cdr:x>0.68093</cdr:x>
      <cdr:y>0.72923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3425852" y="3061287"/>
          <a:ext cx="446214" cy="41167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</c:userShapes>
</file>

<file path=word/drawings/drawing7.xml><?xml version="1.0" encoding="utf-8"?>
<c:userShapes xmlns:c="http://schemas.openxmlformats.org/drawingml/2006/chart">
  <cdr:relSizeAnchor xmlns:cdr="http://schemas.openxmlformats.org/drawingml/2006/chartDrawing">
    <cdr:from>
      <cdr:x>0.84215</cdr:x>
      <cdr:y>0.19934</cdr:y>
    </cdr:from>
    <cdr:to>
      <cdr:x>0.92061</cdr:x>
      <cdr:y>0.2857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352562" y="689969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</c:userShapes>
</file>

<file path=word/drawings/drawing8.xml><?xml version="1.0" encoding="utf-8"?>
<c:userShapes xmlns:c="http://schemas.openxmlformats.org/drawingml/2006/chart">
  <cdr:relSizeAnchor xmlns:cdr="http://schemas.openxmlformats.org/drawingml/2006/chartDrawing">
    <cdr:from>
      <cdr:x>0.84215</cdr:x>
      <cdr:y>0.19934</cdr:y>
    </cdr:from>
    <cdr:to>
      <cdr:x>0.92061</cdr:x>
      <cdr:y>0.2857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352562" y="689969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</c:userShapes>
</file>

<file path=word/drawings/drawing9.xml><?xml version="1.0" encoding="utf-8"?>
<c:userShapes xmlns:c="http://schemas.openxmlformats.org/drawingml/2006/chart">
  <cdr:relSizeAnchor xmlns:cdr="http://schemas.openxmlformats.org/drawingml/2006/chartDrawing">
    <cdr:from>
      <cdr:x>0.8311</cdr:x>
      <cdr:y>0.51045</cdr:y>
    </cdr:from>
    <cdr:to>
      <cdr:x>0.90956</cdr:x>
      <cdr:y>0.59689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299582" y="1750337"/>
          <a:ext cx="405901" cy="29640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84014</cdr:x>
      <cdr:y>0.10376</cdr:y>
    </cdr:from>
    <cdr:to>
      <cdr:x>0.91861</cdr:x>
      <cdr:y>0.1902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46328" y="355808"/>
          <a:ext cx="405952" cy="29640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  <cdr:relSizeAnchor xmlns:cdr="http://schemas.openxmlformats.org/drawingml/2006/chartDrawing">
    <cdr:from>
      <cdr:x>0.85119</cdr:x>
      <cdr:y>0.74265</cdr:y>
    </cdr:from>
    <cdr:to>
      <cdr:x>0.92966</cdr:x>
      <cdr:y>0.82909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403478" y="2546558"/>
          <a:ext cx="405952" cy="29640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3</a:t>
          </a:r>
          <a:endParaRPr lang="ru-RU" sz="12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8F327A-4D88-4B03-BFFD-14FF174B9C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3</TotalTime>
  <Pages>95</Pages>
  <Words>12693</Words>
  <Characters>72353</Characters>
  <Application>Microsoft Office Word</Application>
  <DocSecurity>0</DocSecurity>
  <Lines>602</Lines>
  <Paragraphs>1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8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sily.dr.mob@gmail.com</dc:creator>
  <cp:keywords/>
  <dc:description/>
  <cp:lastModifiedBy>Vasily Druzhinin</cp:lastModifiedBy>
  <cp:revision>49</cp:revision>
  <cp:lastPrinted>2020-09-29T11:59:00Z</cp:lastPrinted>
  <dcterms:created xsi:type="dcterms:W3CDTF">2020-08-15T18:59:00Z</dcterms:created>
  <dcterms:modified xsi:type="dcterms:W3CDTF">2020-12-19T15:07:00Z</dcterms:modified>
</cp:coreProperties>
</file>